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media/image77.jpg" ContentType="image/gif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1"/>
  </p:notesMasterIdLst>
  <p:sldIdLst>
    <p:sldId id="256" r:id="rId2"/>
    <p:sldId id="257" r:id="rId3"/>
    <p:sldId id="285" r:id="rId4"/>
    <p:sldId id="278" r:id="rId5"/>
    <p:sldId id="286" r:id="rId6"/>
    <p:sldId id="288" r:id="rId7"/>
    <p:sldId id="280" r:id="rId8"/>
    <p:sldId id="289" r:id="rId9"/>
    <p:sldId id="283" r:id="rId10"/>
    <p:sldId id="287" r:id="rId11"/>
    <p:sldId id="284" r:id="rId12"/>
    <p:sldId id="312" r:id="rId13"/>
    <p:sldId id="301" r:id="rId14"/>
    <p:sldId id="302" r:id="rId15"/>
    <p:sldId id="303" r:id="rId16"/>
    <p:sldId id="336" r:id="rId17"/>
    <p:sldId id="304" r:id="rId18"/>
    <p:sldId id="305" r:id="rId19"/>
    <p:sldId id="337" r:id="rId20"/>
    <p:sldId id="306" r:id="rId21"/>
    <p:sldId id="307" r:id="rId22"/>
    <p:sldId id="299" r:id="rId23"/>
    <p:sldId id="311" r:id="rId24"/>
    <p:sldId id="313" r:id="rId25"/>
    <p:sldId id="339" r:id="rId26"/>
    <p:sldId id="314" r:id="rId27"/>
    <p:sldId id="323" r:id="rId28"/>
    <p:sldId id="321" r:id="rId29"/>
    <p:sldId id="316" r:id="rId30"/>
    <p:sldId id="324" r:id="rId31"/>
    <p:sldId id="322" r:id="rId32"/>
    <p:sldId id="325" r:id="rId33"/>
    <p:sldId id="326" r:id="rId34"/>
    <p:sldId id="342" r:id="rId35"/>
    <p:sldId id="343" r:id="rId36"/>
    <p:sldId id="327" r:id="rId37"/>
    <p:sldId id="329" r:id="rId38"/>
    <p:sldId id="334" r:id="rId39"/>
    <p:sldId id="333" r:id="rId40"/>
    <p:sldId id="332" r:id="rId41"/>
    <p:sldId id="331" r:id="rId42"/>
    <p:sldId id="318" r:id="rId43"/>
    <p:sldId id="319" r:id="rId44"/>
    <p:sldId id="335" r:id="rId45"/>
    <p:sldId id="340" r:id="rId46"/>
    <p:sldId id="341" r:id="rId47"/>
    <p:sldId id="300" r:id="rId48"/>
    <p:sldId id="297" r:id="rId49"/>
    <p:sldId id="338" r:id="rId50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F5F6"/>
    <a:srgbClr val="658AFF"/>
    <a:srgbClr val="89A5FF"/>
    <a:srgbClr val="B7C8FF"/>
    <a:srgbClr val="7193FF"/>
    <a:srgbClr val="0385FB"/>
    <a:srgbClr val="025198"/>
    <a:srgbClr val="0372D7"/>
    <a:srgbClr val="422C16"/>
    <a:srgbClr val="0C78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789" autoAdjust="0"/>
    <p:restoredTop sz="86501" autoAdjust="0"/>
  </p:normalViewPr>
  <p:slideViewPr>
    <p:cSldViewPr>
      <p:cViewPr>
        <p:scale>
          <a:sx n="77" d="100"/>
          <a:sy n="77" d="100"/>
        </p:scale>
        <p:origin x="-954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130E391-4C2B-4384-8BEE-D95861BBD641}" type="doc">
      <dgm:prSet loTypeId="urn:microsoft.com/office/officeart/2009/layout/CirclePicture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ar-SY"/>
        </a:p>
      </dgm:t>
    </dgm:pt>
    <dgm:pt modelId="{4D19B464-5A11-4F27-8433-964BA4440F5C}">
      <dgm:prSet phldrT="[Text]"/>
      <dgm:spPr/>
      <dgm:t>
        <a:bodyPr/>
        <a:lstStyle/>
        <a:p>
          <a:pPr rtl="1"/>
          <a:r>
            <a:rPr lang="en-US" dirty="0" smtClean="0"/>
            <a:t>users</a:t>
          </a:r>
          <a:endParaRPr lang="ar-SY" dirty="0"/>
        </a:p>
      </dgm:t>
    </dgm:pt>
    <dgm:pt modelId="{9321460E-925C-48B3-A436-3606C7653D5E}" type="parTrans" cxnId="{CD2D5CB1-1A4E-4DE9-B63B-3F8C04877FCC}">
      <dgm:prSet/>
      <dgm:spPr/>
      <dgm:t>
        <a:bodyPr/>
        <a:lstStyle/>
        <a:p>
          <a:pPr rtl="1"/>
          <a:endParaRPr lang="ar-SY"/>
        </a:p>
      </dgm:t>
    </dgm:pt>
    <dgm:pt modelId="{5AB8C721-18D5-414F-8971-693C6009F2AB}" type="sibTrans" cxnId="{CD2D5CB1-1A4E-4DE9-B63B-3F8C04877FCC}">
      <dgm:prSet/>
      <dgm:spPr/>
      <dgm:t>
        <a:bodyPr/>
        <a:lstStyle/>
        <a:p>
          <a:pPr rtl="1"/>
          <a:endParaRPr lang="ar-SY"/>
        </a:p>
      </dgm:t>
    </dgm:pt>
    <dgm:pt modelId="{3D9600DC-C628-48FC-998B-6199374C5E84}">
      <dgm:prSet phldrT="[Text]" phldr="1"/>
      <dgm:spPr/>
      <dgm:t>
        <a:bodyPr/>
        <a:lstStyle/>
        <a:p>
          <a:pPr rtl="1"/>
          <a:endParaRPr lang="ar-SY"/>
        </a:p>
      </dgm:t>
    </dgm:pt>
    <dgm:pt modelId="{16625614-085F-4BAE-B1BE-24991B46B686}" type="parTrans" cxnId="{C29E00D3-E899-4D23-B341-65CB03DB7C06}">
      <dgm:prSet/>
      <dgm:spPr/>
      <dgm:t>
        <a:bodyPr/>
        <a:lstStyle/>
        <a:p>
          <a:pPr rtl="1"/>
          <a:endParaRPr lang="ar-SY"/>
        </a:p>
      </dgm:t>
    </dgm:pt>
    <dgm:pt modelId="{B60560EA-1B33-4311-B513-CDA10877DAAD}" type="sibTrans" cxnId="{C29E00D3-E899-4D23-B341-65CB03DB7C06}">
      <dgm:prSet/>
      <dgm:spPr/>
      <dgm:t>
        <a:bodyPr/>
        <a:lstStyle/>
        <a:p>
          <a:pPr rtl="1"/>
          <a:endParaRPr lang="ar-SY"/>
        </a:p>
      </dgm:t>
    </dgm:pt>
    <dgm:pt modelId="{B00BFCCD-5F68-4666-9D4F-774B2DCA8F2B}">
      <dgm:prSet phldrT="[Text]" phldr="1"/>
      <dgm:spPr/>
      <dgm:t>
        <a:bodyPr/>
        <a:lstStyle/>
        <a:p>
          <a:pPr rtl="1"/>
          <a:endParaRPr lang="ar-SY"/>
        </a:p>
      </dgm:t>
    </dgm:pt>
    <dgm:pt modelId="{7BDC0A6F-B735-4FF9-B4FC-514B96279E3F}" type="parTrans" cxnId="{16C58F56-7AC7-487A-B46B-9FA4CC81E349}">
      <dgm:prSet/>
      <dgm:spPr/>
      <dgm:t>
        <a:bodyPr/>
        <a:lstStyle/>
        <a:p>
          <a:pPr rtl="1"/>
          <a:endParaRPr lang="ar-SY"/>
        </a:p>
      </dgm:t>
    </dgm:pt>
    <dgm:pt modelId="{9CAE0B9B-6954-4C57-B709-188111D834E9}" type="sibTrans" cxnId="{16C58F56-7AC7-487A-B46B-9FA4CC81E349}">
      <dgm:prSet/>
      <dgm:spPr/>
      <dgm:t>
        <a:bodyPr/>
        <a:lstStyle/>
        <a:p>
          <a:pPr rtl="1"/>
          <a:endParaRPr lang="ar-SY"/>
        </a:p>
      </dgm:t>
    </dgm:pt>
    <dgm:pt modelId="{C91120B2-B126-463E-8B4A-8964747951E1}">
      <dgm:prSet phldrT="[Text]" phldr="1"/>
      <dgm:spPr/>
      <dgm:t>
        <a:bodyPr/>
        <a:lstStyle/>
        <a:p>
          <a:pPr rtl="1"/>
          <a:endParaRPr lang="ar-SY"/>
        </a:p>
      </dgm:t>
    </dgm:pt>
    <dgm:pt modelId="{F4902F47-22EE-43EE-B759-031AF74DC091}" type="parTrans" cxnId="{0D0094AA-A51F-4CA7-B679-F013FA430883}">
      <dgm:prSet/>
      <dgm:spPr/>
      <dgm:t>
        <a:bodyPr/>
        <a:lstStyle/>
        <a:p>
          <a:pPr rtl="1"/>
          <a:endParaRPr lang="ar-SY"/>
        </a:p>
      </dgm:t>
    </dgm:pt>
    <dgm:pt modelId="{DC5E74D1-E784-4BA1-B6CC-852B6CEECF8B}" type="sibTrans" cxnId="{0D0094AA-A51F-4CA7-B679-F013FA430883}">
      <dgm:prSet/>
      <dgm:spPr/>
      <dgm:t>
        <a:bodyPr/>
        <a:lstStyle/>
        <a:p>
          <a:pPr rtl="1"/>
          <a:endParaRPr lang="ar-SY"/>
        </a:p>
      </dgm:t>
    </dgm:pt>
    <dgm:pt modelId="{C7771115-7D07-4FD7-A758-D259EA295A4F}">
      <dgm:prSet phldrT="[Text]" phldr="1"/>
      <dgm:spPr/>
      <dgm:t>
        <a:bodyPr/>
        <a:lstStyle/>
        <a:p>
          <a:pPr rtl="1"/>
          <a:endParaRPr lang="ar-SY"/>
        </a:p>
      </dgm:t>
    </dgm:pt>
    <dgm:pt modelId="{43A64605-76D7-4A3C-8D49-01EA0F06FED8}" type="parTrans" cxnId="{D6B3C8B1-A432-43E1-A830-75E90549A155}">
      <dgm:prSet/>
      <dgm:spPr/>
      <dgm:t>
        <a:bodyPr/>
        <a:lstStyle/>
        <a:p>
          <a:pPr rtl="1"/>
          <a:endParaRPr lang="ar-SY"/>
        </a:p>
      </dgm:t>
    </dgm:pt>
    <dgm:pt modelId="{8DB90FB1-4B8A-438A-A3B9-AE5BC6829AEF}" type="sibTrans" cxnId="{D6B3C8B1-A432-43E1-A830-75E90549A155}">
      <dgm:prSet/>
      <dgm:spPr/>
      <dgm:t>
        <a:bodyPr/>
        <a:lstStyle/>
        <a:p>
          <a:pPr rtl="1"/>
          <a:endParaRPr lang="ar-SY"/>
        </a:p>
      </dgm:t>
    </dgm:pt>
    <dgm:pt modelId="{CD8CC1B6-A760-44AB-B609-04227551192C}">
      <dgm:prSet phldrT="[Text]" phldr="1"/>
      <dgm:spPr/>
      <dgm:t>
        <a:bodyPr/>
        <a:lstStyle/>
        <a:p>
          <a:pPr rtl="1"/>
          <a:endParaRPr lang="ar-SY"/>
        </a:p>
      </dgm:t>
    </dgm:pt>
    <dgm:pt modelId="{94868EC6-453C-4F27-9C43-D55588ED124A}" type="parTrans" cxnId="{E7739499-6F65-4D13-A897-637C6F3C3E33}">
      <dgm:prSet/>
      <dgm:spPr/>
      <dgm:t>
        <a:bodyPr/>
        <a:lstStyle/>
        <a:p>
          <a:pPr rtl="1"/>
          <a:endParaRPr lang="ar-SY"/>
        </a:p>
      </dgm:t>
    </dgm:pt>
    <dgm:pt modelId="{9C56D3C7-0A7F-440B-80D4-4B58119EA414}" type="sibTrans" cxnId="{E7739499-6F65-4D13-A897-637C6F3C3E33}">
      <dgm:prSet/>
      <dgm:spPr/>
      <dgm:t>
        <a:bodyPr/>
        <a:lstStyle/>
        <a:p>
          <a:pPr rtl="1"/>
          <a:endParaRPr lang="ar-SY"/>
        </a:p>
      </dgm:t>
    </dgm:pt>
    <dgm:pt modelId="{798A22B4-CAC8-4F65-A92B-0437665FD345}">
      <dgm:prSet/>
      <dgm:spPr/>
      <dgm:t>
        <a:bodyPr/>
        <a:lstStyle/>
        <a:p>
          <a:pPr rtl="1"/>
          <a:endParaRPr lang="ar-SY"/>
        </a:p>
      </dgm:t>
    </dgm:pt>
    <dgm:pt modelId="{1EAD029E-9FE1-4E78-8E53-3F2759DAFE52}" type="parTrans" cxnId="{F553A282-54B5-4AFF-920F-BAEFA9C50074}">
      <dgm:prSet/>
      <dgm:spPr/>
      <dgm:t>
        <a:bodyPr/>
        <a:lstStyle/>
        <a:p>
          <a:pPr rtl="1"/>
          <a:endParaRPr lang="ar-SY"/>
        </a:p>
      </dgm:t>
    </dgm:pt>
    <dgm:pt modelId="{D7B9A893-280A-49E2-88DA-DE04C2AC222C}" type="sibTrans" cxnId="{F553A282-54B5-4AFF-920F-BAEFA9C50074}">
      <dgm:prSet/>
      <dgm:spPr/>
      <dgm:t>
        <a:bodyPr/>
        <a:lstStyle/>
        <a:p>
          <a:pPr rtl="1"/>
          <a:endParaRPr lang="ar-SY"/>
        </a:p>
      </dgm:t>
    </dgm:pt>
    <dgm:pt modelId="{E4D6D2A9-6AEE-4B9D-92C7-4162A37578B0}">
      <dgm:prSet/>
      <dgm:spPr/>
      <dgm:t>
        <a:bodyPr/>
        <a:lstStyle/>
        <a:p>
          <a:pPr rtl="1"/>
          <a:endParaRPr lang="ar-SY"/>
        </a:p>
      </dgm:t>
    </dgm:pt>
    <dgm:pt modelId="{C5DA35AF-D55A-4A9D-B3C5-3EFECAB67D2E}" type="parTrans" cxnId="{4C099113-9751-4769-B4E5-93F4EB05C24B}">
      <dgm:prSet/>
      <dgm:spPr/>
      <dgm:t>
        <a:bodyPr/>
        <a:lstStyle/>
        <a:p>
          <a:pPr rtl="1"/>
          <a:endParaRPr lang="ar-SY"/>
        </a:p>
      </dgm:t>
    </dgm:pt>
    <dgm:pt modelId="{50C0F03E-88BC-4751-AD38-3C60C9F416C4}" type="sibTrans" cxnId="{4C099113-9751-4769-B4E5-93F4EB05C24B}">
      <dgm:prSet/>
      <dgm:spPr/>
      <dgm:t>
        <a:bodyPr/>
        <a:lstStyle/>
        <a:p>
          <a:pPr rtl="1"/>
          <a:endParaRPr lang="ar-SY"/>
        </a:p>
      </dgm:t>
    </dgm:pt>
    <dgm:pt modelId="{A3732C77-B87E-4814-9FD4-0F5E729003D1}">
      <dgm:prSet/>
      <dgm:spPr/>
      <dgm:t>
        <a:bodyPr/>
        <a:lstStyle/>
        <a:p>
          <a:pPr rtl="1"/>
          <a:endParaRPr lang="ar-SY"/>
        </a:p>
      </dgm:t>
    </dgm:pt>
    <dgm:pt modelId="{E3EE221F-FDF0-42CD-8EE9-3589FCFEE3DE}" type="parTrans" cxnId="{68C34052-5ABA-49BA-8866-AB0AAA421534}">
      <dgm:prSet/>
      <dgm:spPr/>
      <dgm:t>
        <a:bodyPr/>
        <a:lstStyle/>
        <a:p>
          <a:pPr rtl="1"/>
          <a:endParaRPr lang="ar-SY"/>
        </a:p>
      </dgm:t>
    </dgm:pt>
    <dgm:pt modelId="{A5E3BC37-8443-4E0A-A8D6-51B82200CFDA}" type="sibTrans" cxnId="{68C34052-5ABA-49BA-8866-AB0AAA421534}">
      <dgm:prSet/>
      <dgm:spPr/>
      <dgm:t>
        <a:bodyPr/>
        <a:lstStyle/>
        <a:p>
          <a:pPr rtl="1"/>
          <a:endParaRPr lang="ar-SY"/>
        </a:p>
      </dgm:t>
    </dgm:pt>
    <dgm:pt modelId="{5A61EAD2-6700-41EC-AB6F-8F148A88155D}" type="pres">
      <dgm:prSet presAssocID="{6130E391-4C2B-4384-8BEE-D95861BBD641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GB"/>
        </a:p>
      </dgm:t>
    </dgm:pt>
    <dgm:pt modelId="{616E4A87-D7E7-4063-B540-390021D458F5}" type="pres">
      <dgm:prSet presAssocID="{4D19B464-5A11-4F27-8433-964BA4440F5C}" presName="hierRoot1" presStyleCnt="0"/>
      <dgm:spPr/>
    </dgm:pt>
    <dgm:pt modelId="{EC7B83FB-BF49-495B-95FA-EF24279AE53B}" type="pres">
      <dgm:prSet presAssocID="{4D19B464-5A11-4F27-8433-964BA4440F5C}" presName="composite" presStyleCnt="0"/>
      <dgm:spPr/>
    </dgm:pt>
    <dgm:pt modelId="{DBF225E8-86EB-48FA-A242-9E68257355A9}" type="pres">
      <dgm:prSet presAssocID="{4D19B464-5A11-4F27-8433-964BA4440F5C}" presName="image" presStyleLbl="node0" presStyleIdx="0" presStyleCnt="1"/>
      <dgm:spPr/>
    </dgm:pt>
    <dgm:pt modelId="{AB8D54F5-B44C-424A-97CE-C9BD179E6D2F}" type="pres">
      <dgm:prSet presAssocID="{4D19B464-5A11-4F27-8433-964BA4440F5C}" presName="text" presStyleLbl="revTx" presStyleIdx="0" presStyleCnt="9" custLinFactY="-14737" custLinFactNeighborX="-87763" custLinFactNeighborY="-100000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DBB22DC0-CFAF-41A3-B5FA-3805AA155C76}" type="pres">
      <dgm:prSet presAssocID="{4D19B464-5A11-4F27-8433-964BA4440F5C}" presName="hierChild2" presStyleCnt="0"/>
      <dgm:spPr/>
    </dgm:pt>
    <dgm:pt modelId="{5957F8CD-F20E-4B84-87BA-2D641D88573B}" type="pres">
      <dgm:prSet presAssocID="{16625614-085F-4BAE-B1BE-24991B46B686}" presName="Name10" presStyleLbl="parChTrans1D2" presStyleIdx="0" presStyleCnt="2"/>
      <dgm:spPr/>
      <dgm:t>
        <a:bodyPr/>
        <a:lstStyle/>
        <a:p>
          <a:endParaRPr lang="en-GB"/>
        </a:p>
      </dgm:t>
    </dgm:pt>
    <dgm:pt modelId="{837E92A4-3FAD-4058-9798-0E7D26122516}" type="pres">
      <dgm:prSet presAssocID="{3D9600DC-C628-48FC-998B-6199374C5E84}" presName="hierRoot2" presStyleCnt="0"/>
      <dgm:spPr/>
    </dgm:pt>
    <dgm:pt modelId="{7ED49FDB-53FC-4BFF-8B2B-63253645B55A}" type="pres">
      <dgm:prSet presAssocID="{3D9600DC-C628-48FC-998B-6199374C5E84}" presName="composite2" presStyleCnt="0"/>
      <dgm:spPr/>
    </dgm:pt>
    <dgm:pt modelId="{529D30E2-AEA3-4A18-8EE3-42B3E0E4ED48}" type="pres">
      <dgm:prSet presAssocID="{3D9600DC-C628-48FC-998B-6199374C5E84}" presName="image2" presStyleLbl="node2" presStyleIdx="0" presStyleCnt="2"/>
      <dgm:spPr/>
    </dgm:pt>
    <dgm:pt modelId="{6833F939-DDC8-49F8-B1CD-D3DEB3AE5F4D}" type="pres">
      <dgm:prSet presAssocID="{3D9600DC-C628-48FC-998B-6199374C5E84}" presName="text2" presStyleLbl="revTx" presStyleIdx="1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8F0A4B59-F82E-4677-87CE-E78BE526A58B}" type="pres">
      <dgm:prSet presAssocID="{3D9600DC-C628-48FC-998B-6199374C5E84}" presName="hierChild3" presStyleCnt="0"/>
      <dgm:spPr/>
    </dgm:pt>
    <dgm:pt modelId="{600A0FDA-625A-426A-A6F8-5E3F51792373}" type="pres">
      <dgm:prSet presAssocID="{7BDC0A6F-B735-4FF9-B4FC-514B96279E3F}" presName="Name17" presStyleLbl="parChTrans1D3" presStyleIdx="0" presStyleCnt="4"/>
      <dgm:spPr/>
      <dgm:t>
        <a:bodyPr/>
        <a:lstStyle/>
        <a:p>
          <a:endParaRPr lang="en-GB"/>
        </a:p>
      </dgm:t>
    </dgm:pt>
    <dgm:pt modelId="{5CF2DF4B-CA2E-4430-9AA8-B6564E789329}" type="pres">
      <dgm:prSet presAssocID="{B00BFCCD-5F68-4666-9D4F-774B2DCA8F2B}" presName="hierRoot3" presStyleCnt="0"/>
      <dgm:spPr/>
    </dgm:pt>
    <dgm:pt modelId="{830FFFD5-420F-4131-8683-24AC40988E02}" type="pres">
      <dgm:prSet presAssocID="{B00BFCCD-5F68-4666-9D4F-774B2DCA8F2B}" presName="composite3" presStyleCnt="0"/>
      <dgm:spPr/>
    </dgm:pt>
    <dgm:pt modelId="{C8E34887-F5FE-48A0-8500-DCB3182E4D3D}" type="pres">
      <dgm:prSet presAssocID="{B00BFCCD-5F68-4666-9D4F-774B2DCA8F2B}" presName="image3" presStyleLbl="node3" presStyleIdx="0" presStyleCnt="4"/>
      <dgm:spPr/>
    </dgm:pt>
    <dgm:pt modelId="{6733CAD8-9916-4126-86A8-DC040C1EE6AB}" type="pres">
      <dgm:prSet presAssocID="{B00BFCCD-5F68-4666-9D4F-774B2DCA8F2B}" presName="text3" presStyleLbl="revTx" presStyleIdx="2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F4BF3FD9-B2BF-48FD-A694-46FFB6950E5E}" type="pres">
      <dgm:prSet presAssocID="{B00BFCCD-5F68-4666-9D4F-774B2DCA8F2B}" presName="hierChild4" presStyleCnt="0"/>
      <dgm:spPr/>
    </dgm:pt>
    <dgm:pt modelId="{BD5F3021-83FE-405D-87F2-2DA43600663C}" type="pres">
      <dgm:prSet presAssocID="{F4902F47-22EE-43EE-B759-031AF74DC091}" presName="Name17" presStyleLbl="parChTrans1D3" presStyleIdx="1" presStyleCnt="4"/>
      <dgm:spPr/>
      <dgm:t>
        <a:bodyPr/>
        <a:lstStyle/>
        <a:p>
          <a:endParaRPr lang="en-GB"/>
        </a:p>
      </dgm:t>
    </dgm:pt>
    <dgm:pt modelId="{6AF0D0BE-E475-4476-9345-BE6C0FEB2DF5}" type="pres">
      <dgm:prSet presAssocID="{C91120B2-B126-463E-8B4A-8964747951E1}" presName="hierRoot3" presStyleCnt="0"/>
      <dgm:spPr/>
    </dgm:pt>
    <dgm:pt modelId="{3F934267-BDBB-459B-85F2-9644938D97C7}" type="pres">
      <dgm:prSet presAssocID="{C91120B2-B126-463E-8B4A-8964747951E1}" presName="composite3" presStyleCnt="0"/>
      <dgm:spPr/>
    </dgm:pt>
    <dgm:pt modelId="{68735E29-8422-47BA-9A4B-1F890073F860}" type="pres">
      <dgm:prSet presAssocID="{C91120B2-B126-463E-8B4A-8964747951E1}" presName="image3" presStyleLbl="node3" presStyleIdx="1" presStyleCnt="4"/>
      <dgm:spPr/>
    </dgm:pt>
    <dgm:pt modelId="{96295C4F-9829-409D-A79C-55C8F21E7E1B}" type="pres">
      <dgm:prSet presAssocID="{C91120B2-B126-463E-8B4A-8964747951E1}" presName="text3" presStyleLbl="revTx" presStyleIdx="3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EEE8E01C-B6B6-4B93-B643-5A96D440FC45}" type="pres">
      <dgm:prSet presAssocID="{C91120B2-B126-463E-8B4A-8964747951E1}" presName="hierChild4" presStyleCnt="0"/>
      <dgm:spPr/>
    </dgm:pt>
    <dgm:pt modelId="{F97C9012-90F2-4EBD-8894-868043612D98}" type="pres">
      <dgm:prSet presAssocID="{C5DA35AF-D55A-4A9D-B3C5-3EFECAB67D2E}" presName="Name23" presStyleLbl="parChTrans1D4" presStyleIdx="0" presStyleCnt="2"/>
      <dgm:spPr/>
      <dgm:t>
        <a:bodyPr/>
        <a:lstStyle/>
        <a:p>
          <a:endParaRPr lang="en-GB"/>
        </a:p>
      </dgm:t>
    </dgm:pt>
    <dgm:pt modelId="{DE458B65-FFD4-41BA-B365-4FAD8AC1C90D}" type="pres">
      <dgm:prSet presAssocID="{E4D6D2A9-6AEE-4B9D-92C7-4162A37578B0}" presName="hierRoot4" presStyleCnt="0"/>
      <dgm:spPr/>
    </dgm:pt>
    <dgm:pt modelId="{0A77BDF3-312E-4163-B7C6-B061239F5EB2}" type="pres">
      <dgm:prSet presAssocID="{E4D6D2A9-6AEE-4B9D-92C7-4162A37578B0}" presName="composite4" presStyleCnt="0"/>
      <dgm:spPr/>
    </dgm:pt>
    <dgm:pt modelId="{9F9419C5-B01F-4534-8570-EC0BDFE8DD67}" type="pres">
      <dgm:prSet presAssocID="{E4D6D2A9-6AEE-4B9D-92C7-4162A37578B0}" presName="image4" presStyleLbl="node4" presStyleIdx="0" presStyleCnt="2"/>
      <dgm:spPr/>
    </dgm:pt>
    <dgm:pt modelId="{C5D79674-C9ED-4EEE-9056-62302200C2D9}" type="pres">
      <dgm:prSet presAssocID="{E4D6D2A9-6AEE-4B9D-92C7-4162A37578B0}" presName="text4" presStyleLbl="revTx" presStyleIdx="4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6D20DDAA-4177-49AE-8AD9-AF2B0A2E4BA6}" type="pres">
      <dgm:prSet presAssocID="{E4D6D2A9-6AEE-4B9D-92C7-4162A37578B0}" presName="hierChild5" presStyleCnt="0"/>
      <dgm:spPr/>
    </dgm:pt>
    <dgm:pt modelId="{A6DA13B5-3B90-4AFF-944E-DA6B413404E0}" type="pres">
      <dgm:prSet presAssocID="{E3EE221F-FDF0-42CD-8EE9-3589FCFEE3DE}" presName="Name23" presStyleLbl="parChTrans1D4" presStyleIdx="1" presStyleCnt="2"/>
      <dgm:spPr/>
      <dgm:t>
        <a:bodyPr/>
        <a:lstStyle/>
        <a:p>
          <a:endParaRPr lang="en-GB"/>
        </a:p>
      </dgm:t>
    </dgm:pt>
    <dgm:pt modelId="{BB29BD09-0E39-4646-BD1E-772BCB9C6282}" type="pres">
      <dgm:prSet presAssocID="{A3732C77-B87E-4814-9FD4-0F5E729003D1}" presName="hierRoot4" presStyleCnt="0"/>
      <dgm:spPr/>
    </dgm:pt>
    <dgm:pt modelId="{EECFD3CB-0009-4621-99CE-FC95C2572749}" type="pres">
      <dgm:prSet presAssocID="{A3732C77-B87E-4814-9FD4-0F5E729003D1}" presName="composite4" presStyleCnt="0"/>
      <dgm:spPr/>
    </dgm:pt>
    <dgm:pt modelId="{637FB8B1-95DA-48D2-AFE1-8C45C9432F27}" type="pres">
      <dgm:prSet presAssocID="{A3732C77-B87E-4814-9FD4-0F5E729003D1}" presName="image4" presStyleLbl="node4" presStyleIdx="1" presStyleCnt="2"/>
      <dgm:spPr/>
    </dgm:pt>
    <dgm:pt modelId="{6D743A95-9426-45D4-8EA6-011F7D1824AB}" type="pres">
      <dgm:prSet presAssocID="{A3732C77-B87E-4814-9FD4-0F5E729003D1}" presName="text4" presStyleLbl="revTx" presStyleIdx="5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0A4D26EC-3C98-4015-A466-C5AAF7E91317}" type="pres">
      <dgm:prSet presAssocID="{A3732C77-B87E-4814-9FD4-0F5E729003D1}" presName="hierChild5" presStyleCnt="0"/>
      <dgm:spPr/>
    </dgm:pt>
    <dgm:pt modelId="{6689D193-C9B7-4C90-8DAB-5594A8764884}" type="pres">
      <dgm:prSet presAssocID="{43A64605-76D7-4A3C-8D49-01EA0F06FED8}" presName="Name10" presStyleLbl="parChTrans1D2" presStyleIdx="1" presStyleCnt="2"/>
      <dgm:spPr/>
      <dgm:t>
        <a:bodyPr/>
        <a:lstStyle/>
        <a:p>
          <a:endParaRPr lang="en-GB"/>
        </a:p>
      </dgm:t>
    </dgm:pt>
    <dgm:pt modelId="{22110145-F4B6-44EF-94A3-2D81F85A1589}" type="pres">
      <dgm:prSet presAssocID="{C7771115-7D07-4FD7-A758-D259EA295A4F}" presName="hierRoot2" presStyleCnt="0"/>
      <dgm:spPr/>
    </dgm:pt>
    <dgm:pt modelId="{55B907BC-401B-454C-83FE-CDD7123E29F0}" type="pres">
      <dgm:prSet presAssocID="{C7771115-7D07-4FD7-A758-D259EA295A4F}" presName="composite2" presStyleCnt="0"/>
      <dgm:spPr/>
    </dgm:pt>
    <dgm:pt modelId="{CE30E97B-5674-41DF-8A90-749530BD18B0}" type="pres">
      <dgm:prSet presAssocID="{C7771115-7D07-4FD7-A758-D259EA295A4F}" presName="image2" presStyleLbl="node2" presStyleIdx="1" presStyleCnt="2"/>
      <dgm:spPr/>
    </dgm:pt>
    <dgm:pt modelId="{072F900B-F414-419B-BF0A-3319FD2C4ECB}" type="pres">
      <dgm:prSet presAssocID="{C7771115-7D07-4FD7-A758-D259EA295A4F}" presName="text2" presStyleLbl="revTx" presStyleIdx="6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07F77B02-4798-477B-A532-A27A049806E2}" type="pres">
      <dgm:prSet presAssocID="{C7771115-7D07-4FD7-A758-D259EA295A4F}" presName="hierChild3" presStyleCnt="0"/>
      <dgm:spPr/>
    </dgm:pt>
    <dgm:pt modelId="{E05BAFB2-0B23-4F2F-BAFB-4E32779322FA}" type="pres">
      <dgm:prSet presAssocID="{94868EC6-453C-4F27-9C43-D55588ED124A}" presName="Name17" presStyleLbl="parChTrans1D3" presStyleIdx="2" presStyleCnt="4"/>
      <dgm:spPr/>
      <dgm:t>
        <a:bodyPr/>
        <a:lstStyle/>
        <a:p>
          <a:endParaRPr lang="en-GB"/>
        </a:p>
      </dgm:t>
    </dgm:pt>
    <dgm:pt modelId="{658CF2F9-CE21-4EE4-811C-B8C408193922}" type="pres">
      <dgm:prSet presAssocID="{CD8CC1B6-A760-44AB-B609-04227551192C}" presName="hierRoot3" presStyleCnt="0"/>
      <dgm:spPr/>
    </dgm:pt>
    <dgm:pt modelId="{4DEEA437-940D-4CD6-B415-1A23CD2ACADC}" type="pres">
      <dgm:prSet presAssocID="{CD8CC1B6-A760-44AB-B609-04227551192C}" presName="composite3" presStyleCnt="0"/>
      <dgm:spPr/>
    </dgm:pt>
    <dgm:pt modelId="{D1EEFE82-2001-4753-92C7-A869C5627AA9}" type="pres">
      <dgm:prSet presAssocID="{CD8CC1B6-A760-44AB-B609-04227551192C}" presName="image3" presStyleLbl="node3" presStyleIdx="2" presStyleCnt="4"/>
      <dgm:spPr/>
    </dgm:pt>
    <dgm:pt modelId="{01041038-5A8C-4218-B23E-39019DBB21C1}" type="pres">
      <dgm:prSet presAssocID="{CD8CC1B6-A760-44AB-B609-04227551192C}" presName="text3" presStyleLbl="revTx" presStyleIdx="7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B57A14AE-FF20-4218-B1CA-7F80D22A2358}" type="pres">
      <dgm:prSet presAssocID="{CD8CC1B6-A760-44AB-B609-04227551192C}" presName="hierChild4" presStyleCnt="0"/>
      <dgm:spPr/>
    </dgm:pt>
    <dgm:pt modelId="{334C0D7A-E859-4C7F-8B9E-5B276D02DB1E}" type="pres">
      <dgm:prSet presAssocID="{1EAD029E-9FE1-4E78-8E53-3F2759DAFE52}" presName="Name17" presStyleLbl="parChTrans1D3" presStyleIdx="3" presStyleCnt="4"/>
      <dgm:spPr/>
      <dgm:t>
        <a:bodyPr/>
        <a:lstStyle/>
        <a:p>
          <a:endParaRPr lang="en-GB"/>
        </a:p>
      </dgm:t>
    </dgm:pt>
    <dgm:pt modelId="{D6990591-0C28-4507-8608-9B1E396098FE}" type="pres">
      <dgm:prSet presAssocID="{798A22B4-CAC8-4F65-A92B-0437665FD345}" presName="hierRoot3" presStyleCnt="0"/>
      <dgm:spPr/>
    </dgm:pt>
    <dgm:pt modelId="{1D625F33-2295-4BCA-944D-6BC5103A85AA}" type="pres">
      <dgm:prSet presAssocID="{798A22B4-CAC8-4F65-A92B-0437665FD345}" presName="composite3" presStyleCnt="0"/>
      <dgm:spPr/>
    </dgm:pt>
    <dgm:pt modelId="{8A59104E-45DE-407A-A520-E92BF4ED26D9}" type="pres">
      <dgm:prSet presAssocID="{798A22B4-CAC8-4F65-A92B-0437665FD345}" presName="image3" presStyleLbl="node3" presStyleIdx="3" presStyleCnt="4"/>
      <dgm:spPr/>
    </dgm:pt>
    <dgm:pt modelId="{FBF1774A-B4C0-4410-9CC7-28C1FCA4F297}" type="pres">
      <dgm:prSet presAssocID="{798A22B4-CAC8-4F65-A92B-0437665FD345}" presName="text3" presStyleLbl="revTx" presStyleIdx="8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0B4103D7-3970-4C25-B65D-CF19F3C8C13D}" type="pres">
      <dgm:prSet presAssocID="{798A22B4-CAC8-4F65-A92B-0437665FD345}" presName="hierChild4" presStyleCnt="0"/>
      <dgm:spPr/>
    </dgm:pt>
  </dgm:ptLst>
  <dgm:cxnLst>
    <dgm:cxn modelId="{0D0094AA-A51F-4CA7-B679-F013FA430883}" srcId="{3D9600DC-C628-48FC-998B-6199374C5E84}" destId="{C91120B2-B126-463E-8B4A-8964747951E1}" srcOrd="1" destOrd="0" parTransId="{F4902F47-22EE-43EE-B759-031AF74DC091}" sibTransId="{DC5E74D1-E784-4BA1-B6CC-852B6CEECF8B}"/>
    <dgm:cxn modelId="{D6B3C8B1-A432-43E1-A830-75E90549A155}" srcId="{4D19B464-5A11-4F27-8433-964BA4440F5C}" destId="{C7771115-7D07-4FD7-A758-D259EA295A4F}" srcOrd="1" destOrd="0" parTransId="{43A64605-76D7-4A3C-8D49-01EA0F06FED8}" sibTransId="{8DB90FB1-4B8A-438A-A3B9-AE5BC6829AEF}"/>
    <dgm:cxn modelId="{9A5ECDC1-D239-4858-9ADB-CF2350D78A40}" type="presOf" srcId="{C91120B2-B126-463E-8B4A-8964747951E1}" destId="{96295C4F-9829-409D-A79C-55C8F21E7E1B}" srcOrd="0" destOrd="0" presId="urn:microsoft.com/office/officeart/2009/layout/CirclePictureHierarchy"/>
    <dgm:cxn modelId="{C4526517-DEDD-4A2E-90CD-AE4B46DCB557}" type="presOf" srcId="{4D19B464-5A11-4F27-8433-964BA4440F5C}" destId="{AB8D54F5-B44C-424A-97CE-C9BD179E6D2F}" srcOrd="0" destOrd="0" presId="urn:microsoft.com/office/officeart/2009/layout/CirclePictureHierarchy"/>
    <dgm:cxn modelId="{CA0223A9-1A43-42F9-A571-F3ECFC0BAC35}" type="presOf" srcId="{C5DA35AF-D55A-4A9D-B3C5-3EFECAB67D2E}" destId="{F97C9012-90F2-4EBD-8894-868043612D98}" srcOrd="0" destOrd="0" presId="urn:microsoft.com/office/officeart/2009/layout/CirclePictureHierarchy"/>
    <dgm:cxn modelId="{E7B3C7F5-5EA0-41C5-885C-052EA7798FC0}" type="presOf" srcId="{7BDC0A6F-B735-4FF9-B4FC-514B96279E3F}" destId="{600A0FDA-625A-426A-A6F8-5E3F51792373}" srcOrd="0" destOrd="0" presId="urn:microsoft.com/office/officeart/2009/layout/CirclePictureHierarchy"/>
    <dgm:cxn modelId="{E7739499-6F65-4D13-A897-637C6F3C3E33}" srcId="{C7771115-7D07-4FD7-A758-D259EA295A4F}" destId="{CD8CC1B6-A760-44AB-B609-04227551192C}" srcOrd="0" destOrd="0" parTransId="{94868EC6-453C-4F27-9C43-D55588ED124A}" sibTransId="{9C56D3C7-0A7F-440B-80D4-4B58119EA414}"/>
    <dgm:cxn modelId="{6BDFF488-FC7B-4A1B-963A-9A88C58FCB8E}" type="presOf" srcId="{E4D6D2A9-6AEE-4B9D-92C7-4162A37578B0}" destId="{C5D79674-C9ED-4EEE-9056-62302200C2D9}" srcOrd="0" destOrd="0" presId="urn:microsoft.com/office/officeart/2009/layout/CirclePictureHierarchy"/>
    <dgm:cxn modelId="{68C34052-5ABA-49BA-8866-AB0AAA421534}" srcId="{C91120B2-B126-463E-8B4A-8964747951E1}" destId="{A3732C77-B87E-4814-9FD4-0F5E729003D1}" srcOrd="1" destOrd="0" parTransId="{E3EE221F-FDF0-42CD-8EE9-3589FCFEE3DE}" sibTransId="{A5E3BC37-8443-4E0A-A8D6-51B82200CFDA}"/>
    <dgm:cxn modelId="{C29E00D3-E899-4D23-B341-65CB03DB7C06}" srcId="{4D19B464-5A11-4F27-8433-964BA4440F5C}" destId="{3D9600DC-C628-48FC-998B-6199374C5E84}" srcOrd="0" destOrd="0" parTransId="{16625614-085F-4BAE-B1BE-24991B46B686}" sibTransId="{B60560EA-1B33-4311-B513-CDA10877DAAD}"/>
    <dgm:cxn modelId="{9B451C92-A353-4039-8009-2AA2A93B958E}" type="presOf" srcId="{CD8CC1B6-A760-44AB-B609-04227551192C}" destId="{01041038-5A8C-4218-B23E-39019DBB21C1}" srcOrd="0" destOrd="0" presId="urn:microsoft.com/office/officeart/2009/layout/CirclePictureHierarchy"/>
    <dgm:cxn modelId="{78B30525-60CA-4270-A4F0-22E415094934}" type="presOf" srcId="{3D9600DC-C628-48FC-998B-6199374C5E84}" destId="{6833F939-DDC8-49F8-B1CD-D3DEB3AE5F4D}" srcOrd="0" destOrd="0" presId="urn:microsoft.com/office/officeart/2009/layout/CirclePictureHierarchy"/>
    <dgm:cxn modelId="{1E261A45-5773-407C-9681-AD84560D089B}" type="presOf" srcId="{94868EC6-453C-4F27-9C43-D55588ED124A}" destId="{E05BAFB2-0B23-4F2F-BAFB-4E32779322FA}" srcOrd="0" destOrd="0" presId="urn:microsoft.com/office/officeart/2009/layout/CirclePictureHierarchy"/>
    <dgm:cxn modelId="{8C3BAB1F-151B-410F-9F28-DA4D47EB58D8}" type="presOf" srcId="{798A22B4-CAC8-4F65-A92B-0437665FD345}" destId="{FBF1774A-B4C0-4410-9CC7-28C1FCA4F297}" srcOrd="0" destOrd="0" presId="urn:microsoft.com/office/officeart/2009/layout/CirclePictureHierarchy"/>
    <dgm:cxn modelId="{0129D54D-E8A7-4573-9641-0866E62E878D}" type="presOf" srcId="{E3EE221F-FDF0-42CD-8EE9-3589FCFEE3DE}" destId="{A6DA13B5-3B90-4AFF-944E-DA6B413404E0}" srcOrd="0" destOrd="0" presId="urn:microsoft.com/office/officeart/2009/layout/CirclePictureHierarchy"/>
    <dgm:cxn modelId="{4F0B1618-9AB5-4339-9396-0D393147C202}" type="presOf" srcId="{A3732C77-B87E-4814-9FD4-0F5E729003D1}" destId="{6D743A95-9426-45D4-8EA6-011F7D1824AB}" srcOrd="0" destOrd="0" presId="urn:microsoft.com/office/officeart/2009/layout/CirclePictureHierarchy"/>
    <dgm:cxn modelId="{16C58F56-7AC7-487A-B46B-9FA4CC81E349}" srcId="{3D9600DC-C628-48FC-998B-6199374C5E84}" destId="{B00BFCCD-5F68-4666-9D4F-774B2DCA8F2B}" srcOrd="0" destOrd="0" parTransId="{7BDC0A6F-B735-4FF9-B4FC-514B96279E3F}" sibTransId="{9CAE0B9B-6954-4C57-B709-188111D834E9}"/>
    <dgm:cxn modelId="{4C099113-9751-4769-B4E5-93F4EB05C24B}" srcId="{C91120B2-B126-463E-8B4A-8964747951E1}" destId="{E4D6D2A9-6AEE-4B9D-92C7-4162A37578B0}" srcOrd="0" destOrd="0" parTransId="{C5DA35AF-D55A-4A9D-B3C5-3EFECAB67D2E}" sibTransId="{50C0F03E-88BC-4751-AD38-3C60C9F416C4}"/>
    <dgm:cxn modelId="{F0EE11B9-C703-492D-9224-4F9B81455455}" type="presOf" srcId="{43A64605-76D7-4A3C-8D49-01EA0F06FED8}" destId="{6689D193-C9B7-4C90-8DAB-5594A8764884}" srcOrd="0" destOrd="0" presId="urn:microsoft.com/office/officeart/2009/layout/CirclePictureHierarchy"/>
    <dgm:cxn modelId="{312A8B44-AED1-48FD-8807-55F4C535C969}" type="presOf" srcId="{F4902F47-22EE-43EE-B759-031AF74DC091}" destId="{BD5F3021-83FE-405D-87F2-2DA43600663C}" srcOrd="0" destOrd="0" presId="urn:microsoft.com/office/officeart/2009/layout/CirclePictureHierarchy"/>
    <dgm:cxn modelId="{8FB29491-1145-46FC-8FD9-8973B8D9F4B2}" type="presOf" srcId="{B00BFCCD-5F68-4666-9D4F-774B2DCA8F2B}" destId="{6733CAD8-9916-4126-86A8-DC040C1EE6AB}" srcOrd="0" destOrd="0" presId="urn:microsoft.com/office/officeart/2009/layout/CirclePictureHierarchy"/>
    <dgm:cxn modelId="{051064B5-4265-4A01-84A3-E8007DE65B78}" type="presOf" srcId="{1EAD029E-9FE1-4E78-8E53-3F2759DAFE52}" destId="{334C0D7A-E859-4C7F-8B9E-5B276D02DB1E}" srcOrd="0" destOrd="0" presId="urn:microsoft.com/office/officeart/2009/layout/CirclePictureHierarchy"/>
    <dgm:cxn modelId="{AD411E8D-ABF9-4FED-BED4-34092F4E4A06}" type="presOf" srcId="{16625614-085F-4BAE-B1BE-24991B46B686}" destId="{5957F8CD-F20E-4B84-87BA-2D641D88573B}" srcOrd="0" destOrd="0" presId="urn:microsoft.com/office/officeart/2009/layout/CirclePictureHierarchy"/>
    <dgm:cxn modelId="{7894ECD2-66E5-47EC-A485-ED11E131D17E}" type="presOf" srcId="{6130E391-4C2B-4384-8BEE-D95861BBD641}" destId="{5A61EAD2-6700-41EC-AB6F-8F148A88155D}" srcOrd="0" destOrd="0" presId="urn:microsoft.com/office/officeart/2009/layout/CirclePictureHierarchy"/>
    <dgm:cxn modelId="{84F1E82D-37B8-41B5-918A-4C0CC6B306F3}" type="presOf" srcId="{C7771115-7D07-4FD7-A758-D259EA295A4F}" destId="{072F900B-F414-419B-BF0A-3319FD2C4ECB}" srcOrd="0" destOrd="0" presId="urn:microsoft.com/office/officeart/2009/layout/CirclePictureHierarchy"/>
    <dgm:cxn modelId="{F553A282-54B5-4AFF-920F-BAEFA9C50074}" srcId="{C7771115-7D07-4FD7-A758-D259EA295A4F}" destId="{798A22B4-CAC8-4F65-A92B-0437665FD345}" srcOrd="1" destOrd="0" parTransId="{1EAD029E-9FE1-4E78-8E53-3F2759DAFE52}" sibTransId="{D7B9A893-280A-49E2-88DA-DE04C2AC222C}"/>
    <dgm:cxn modelId="{CD2D5CB1-1A4E-4DE9-B63B-3F8C04877FCC}" srcId="{6130E391-4C2B-4384-8BEE-D95861BBD641}" destId="{4D19B464-5A11-4F27-8433-964BA4440F5C}" srcOrd="0" destOrd="0" parTransId="{9321460E-925C-48B3-A436-3606C7653D5E}" sibTransId="{5AB8C721-18D5-414F-8971-693C6009F2AB}"/>
    <dgm:cxn modelId="{EBDD2FF5-1A5F-466E-9ECE-F5A239BB5967}" type="presParOf" srcId="{5A61EAD2-6700-41EC-AB6F-8F148A88155D}" destId="{616E4A87-D7E7-4063-B540-390021D458F5}" srcOrd="0" destOrd="0" presId="urn:microsoft.com/office/officeart/2009/layout/CirclePictureHierarchy"/>
    <dgm:cxn modelId="{1AFE30FB-B1AE-4436-9DC0-6705E7506B71}" type="presParOf" srcId="{616E4A87-D7E7-4063-B540-390021D458F5}" destId="{EC7B83FB-BF49-495B-95FA-EF24279AE53B}" srcOrd="0" destOrd="0" presId="urn:microsoft.com/office/officeart/2009/layout/CirclePictureHierarchy"/>
    <dgm:cxn modelId="{C37A8C5E-4385-4F26-8BC2-A7CEDC789163}" type="presParOf" srcId="{EC7B83FB-BF49-495B-95FA-EF24279AE53B}" destId="{DBF225E8-86EB-48FA-A242-9E68257355A9}" srcOrd="0" destOrd="0" presId="urn:microsoft.com/office/officeart/2009/layout/CirclePictureHierarchy"/>
    <dgm:cxn modelId="{7886EE16-45A1-41CC-B882-E9FE5DCED75A}" type="presParOf" srcId="{EC7B83FB-BF49-495B-95FA-EF24279AE53B}" destId="{AB8D54F5-B44C-424A-97CE-C9BD179E6D2F}" srcOrd="1" destOrd="0" presId="urn:microsoft.com/office/officeart/2009/layout/CirclePictureHierarchy"/>
    <dgm:cxn modelId="{E441097C-7E14-427F-B012-11F65F855F8A}" type="presParOf" srcId="{616E4A87-D7E7-4063-B540-390021D458F5}" destId="{DBB22DC0-CFAF-41A3-B5FA-3805AA155C76}" srcOrd="1" destOrd="0" presId="urn:microsoft.com/office/officeart/2009/layout/CirclePictureHierarchy"/>
    <dgm:cxn modelId="{72FBA2C3-F4F0-43C9-94F9-3DEA3AD66E8B}" type="presParOf" srcId="{DBB22DC0-CFAF-41A3-B5FA-3805AA155C76}" destId="{5957F8CD-F20E-4B84-87BA-2D641D88573B}" srcOrd="0" destOrd="0" presId="urn:microsoft.com/office/officeart/2009/layout/CirclePictureHierarchy"/>
    <dgm:cxn modelId="{41DA11C0-99C5-4400-8D3C-E40A930B3930}" type="presParOf" srcId="{DBB22DC0-CFAF-41A3-B5FA-3805AA155C76}" destId="{837E92A4-3FAD-4058-9798-0E7D26122516}" srcOrd="1" destOrd="0" presId="urn:microsoft.com/office/officeart/2009/layout/CirclePictureHierarchy"/>
    <dgm:cxn modelId="{3C4C88CA-2545-4281-B250-3EF44AD76681}" type="presParOf" srcId="{837E92A4-3FAD-4058-9798-0E7D26122516}" destId="{7ED49FDB-53FC-4BFF-8B2B-63253645B55A}" srcOrd="0" destOrd="0" presId="urn:microsoft.com/office/officeart/2009/layout/CirclePictureHierarchy"/>
    <dgm:cxn modelId="{08232FAF-67F3-4D26-83E5-C2B964C1DC8F}" type="presParOf" srcId="{7ED49FDB-53FC-4BFF-8B2B-63253645B55A}" destId="{529D30E2-AEA3-4A18-8EE3-42B3E0E4ED48}" srcOrd="0" destOrd="0" presId="urn:microsoft.com/office/officeart/2009/layout/CirclePictureHierarchy"/>
    <dgm:cxn modelId="{4E4CCCF5-EC8F-46DE-9246-6B04E4DFDBCF}" type="presParOf" srcId="{7ED49FDB-53FC-4BFF-8B2B-63253645B55A}" destId="{6833F939-DDC8-49F8-B1CD-D3DEB3AE5F4D}" srcOrd="1" destOrd="0" presId="urn:microsoft.com/office/officeart/2009/layout/CirclePictureHierarchy"/>
    <dgm:cxn modelId="{FBEB679D-46F8-4259-AA76-7ABEEB0102B8}" type="presParOf" srcId="{837E92A4-3FAD-4058-9798-0E7D26122516}" destId="{8F0A4B59-F82E-4677-87CE-E78BE526A58B}" srcOrd="1" destOrd="0" presId="urn:microsoft.com/office/officeart/2009/layout/CirclePictureHierarchy"/>
    <dgm:cxn modelId="{EE5BF32E-2B4F-4CD2-92A0-15586E3664B6}" type="presParOf" srcId="{8F0A4B59-F82E-4677-87CE-E78BE526A58B}" destId="{600A0FDA-625A-426A-A6F8-5E3F51792373}" srcOrd="0" destOrd="0" presId="urn:microsoft.com/office/officeart/2009/layout/CirclePictureHierarchy"/>
    <dgm:cxn modelId="{7A068146-1DC9-413A-B496-9760022F4379}" type="presParOf" srcId="{8F0A4B59-F82E-4677-87CE-E78BE526A58B}" destId="{5CF2DF4B-CA2E-4430-9AA8-B6564E789329}" srcOrd="1" destOrd="0" presId="urn:microsoft.com/office/officeart/2009/layout/CirclePictureHierarchy"/>
    <dgm:cxn modelId="{3E711795-79A6-4BDB-9864-ED6270F24556}" type="presParOf" srcId="{5CF2DF4B-CA2E-4430-9AA8-B6564E789329}" destId="{830FFFD5-420F-4131-8683-24AC40988E02}" srcOrd="0" destOrd="0" presId="urn:microsoft.com/office/officeart/2009/layout/CirclePictureHierarchy"/>
    <dgm:cxn modelId="{B95856C5-8165-42B6-86FF-FED6455DFA06}" type="presParOf" srcId="{830FFFD5-420F-4131-8683-24AC40988E02}" destId="{C8E34887-F5FE-48A0-8500-DCB3182E4D3D}" srcOrd="0" destOrd="0" presId="urn:microsoft.com/office/officeart/2009/layout/CirclePictureHierarchy"/>
    <dgm:cxn modelId="{340071F2-DA7B-4628-9E48-5F8E171B0498}" type="presParOf" srcId="{830FFFD5-420F-4131-8683-24AC40988E02}" destId="{6733CAD8-9916-4126-86A8-DC040C1EE6AB}" srcOrd="1" destOrd="0" presId="urn:microsoft.com/office/officeart/2009/layout/CirclePictureHierarchy"/>
    <dgm:cxn modelId="{BC1B5031-0A47-4386-98C9-8DF368CC6453}" type="presParOf" srcId="{5CF2DF4B-CA2E-4430-9AA8-B6564E789329}" destId="{F4BF3FD9-B2BF-48FD-A694-46FFB6950E5E}" srcOrd="1" destOrd="0" presId="urn:microsoft.com/office/officeart/2009/layout/CirclePictureHierarchy"/>
    <dgm:cxn modelId="{ED18F1B2-2B96-4514-814A-6FB74D6972FE}" type="presParOf" srcId="{8F0A4B59-F82E-4677-87CE-E78BE526A58B}" destId="{BD5F3021-83FE-405D-87F2-2DA43600663C}" srcOrd="2" destOrd="0" presId="urn:microsoft.com/office/officeart/2009/layout/CirclePictureHierarchy"/>
    <dgm:cxn modelId="{E84C3429-8020-45C5-98D5-B56B9BBE4C2D}" type="presParOf" srcId="{8F0A4B59-F82E-4677-87CE-E78BE526A58B}" destId="{6AF0D0BE-E475-4476-9345-BE6C0FEB2DF5}" srcOrd="3" destOrd="0" presId="urn:microsoft.com/office/officeart/2009/layout/CirclePictureHierarchy"/>
    <dgm:cxn modelId="{11489410-89A9-4979-815B-248C3AC7EDB7}" type="presParOf" srcId="{6AF0D0BE-E475-4476-9345-BE6C0FEB2DF5}" destId="{3F934267-BDBB-459B-85F2-9644938D97C7}" srcOrd="0" destOrd="0" presId="urn:microsoft.com/office/officeart/2009/layout/CirclePictureHierarchy"/>
    <dgm:cxn modelId="{0C9DCD4E-8D1C-4E7C-B531-B578FABB6951}" type="presParOf" srcId="{3F934267-BDBB-459B-85F2-9644938D97C7}" destId="{68735E29-8422-47BA-9A4B-1F890073F860}" srcOrd="0" destOrd="0" presId="urn:microsoft.com/office/officeart/2009/layout/CirclePictureHierarchy"/>
    <dgm:cxn modelId="{354C040D-73A8-416B-898A-243F92DC5A59}" type="presParOf" srcId="{3F934267-BDBB-459B-85F2-9644938D97C7}" destId="{96295C4F-9829-409D-A79C-55C8F21E7E1B}" srcOrd="1" destOrd="0" presId="urn:microsoft.com/office/officeart/2009/layout/CirclePictureHierarchy"/>
    <dgm:cxn modelId="{E329F1B1-1DDE-498E-B809-80AD1C1CF485}" type="presParOf" srcId="{6AF0D0BE-E475-4476-9345-BE6C0FEB2DF5}" destId="{EEE8E01C-B6B6-4B93-B643-5A96D440FC45}" srcOrd="1" destOrd="0" presId="urn:microsoft.com/office/officeart/2009/layout/CirclePictureHierarchy"/>
    <dgm:cxn modelId="{5C9D8260-8441-4624-B735-A2487BA54128}" type="presParOf" srcId="{EEE8E01C-B6B6-4B93-B643-5A96D440FC45}" destId="{F97C9012-90F2-4EBD-8894-868043612D98}" srcOrd="0" destOrd="0" presId="urn:microsoft.com/office/officeart/2009/layout/CirclePictureHierarchy"/>
    <dgm:cxn modelId="{373415C5-8CC6-4627-AD7B-8FF03EA39F21}" type="presParOf" srcId="{EEE8E01C-B6B6-4B93-B643-5A96D440FC45}" destId="{DE458B65-FFD4-41BA-B365-4FAD8AC1C90D}" srcOrd="1" destOrd="0" presId="urn:microsoft.com/office/officeart/2009/layout/CirclePictureHierarchy"/>
    <dgm:cxn modelId="{32672238-AEFD-4E5A-B789-DC808C98B2C0}" type="presParOf" srcId="{DE458B65-FFD4-41BA-B365-4FAD8AC1C90D}" destId="{0A77BDF3-312E-4163-B7C6-B061239F5EB2}" srcOrd="0" destOrd="0" presId="urn:microsoft.com/office/officeart/2009/layout/CirclePictureHierarchy"/>
    <dgm:cxn modelId="{EDC14280-A59B-4FC0-83F1-9DD66B091DA0}" type="presParOf" srcId="{0A77BDF3-312E-4163-B7C6-B061239F5EB2}" destId="{9F9419C5-B01F-4534-8570-EC0BDFE8DD67}" srcOrd="0" destOrd="0" presId="urn:microsoft.com/office/officeart/2009/layout/CirclePictureHierarchy"/>
    <dgm:cxn modelId="{E6845947-C851-456B-B00A-43EDC4FD3237}" type="presParOf" srcId="{0A77BDF3-312E-4163-B7C6-B061239F5EB2}" destId="{C5D79674-C9ED-4EEE-9056-62302200C2D9}" srcOrd="1" destOrd="0" presId="urn:microsoft.com/office/officeart/2009/layout/CirclePictureHierarchy"/>
    <dgm:cxn modelId="{631EC4BC-B875-40BE-B5E2-8B1D37A43950}" type="presParOf" srcId="{DE458B65-FFD4-41BA-B365-4FAD8AC1C90D}" destId="{6D20DDAA-4177-49AE-8AD9-AF2B0A2E4BA6}" srcOrd="1" destOrd="0" presId="urn:microsoft.com/office/officeart/2009/layout/CirclePictureHierarchy"/>
    <dgm:cxn modelId="{7B9DD61D-FFC8-4DCF-928B-437F6022985A}" type="presParOf" srcId="{EEE8E01C-B6B6-4B93-B643-5A96D440FC45}" destId="{A6DA13B5-3B90-4AFF-944E-DA6B413404E0}" srcOrd="2" destOrd="0" presId="urn:microsoft.com/office/officeart/2009/layout/CirclePictureHierarchy"/>
    <dgm:cxn modelId="{7EA82CEC-6700-4681-A698-C6BC956138DC}" type="presParOf" srcId="{EEE8E01C-B6B6-4B93-B643-5A96D440FC45}" destId="{BB29BD09-0E39-4646-BD1E-772BCB9C6282}" srcOrd="3" destOrd="0" presId="urn:microsoft.com/office/officeart/2009/layout/CirclePictureHierarchy"/>
    <dgm:cxn modelId="{12F1F89B-1CC3-49A6-BE9D-474463719012}" type="presParOf" srcId="{BB29BD09-0E39-4646-BD1E-772BCB9C6282}" destId="{EECFD3CB-0009-4621-99CE-FC95C2572749}" srcOrd="0" destOrd="0" presId="urn:microsoft.com/office/officeart/2009/layout/CirclePictureHierarchy"/>
    <dgm:cxn modelId="{7A3C8C88-51B2-4043-A85D-F4FEA71CB345}" type="presParOf" srcId="{EECFD3CB-0009-4621-99CE-FC95C2572749}" destId="{637FB8B1-95DA-48D2-AFE1-8C45C9432F27}" srcOrd="0" destOrd="0" presId="urn:microsoft.com/office/officeart/2009/layout/CirclePictureHierarchy"/>
    <dgm:cxn modelId="{244C13A3-C0F4-4BEF-95A5-150C48749990}" type="presParOf" srcId="{EECFD3CB-0009-4621-99CE-FC95C2572749}" destId="{6D743A95-9426-45D4-8EA6-011F7D1824AB}" srcOrd="1" destOrd="0" presId="urn:microsoft.com/office/officeart/2009/layout/CirclePictureHierarchy"/>
    <dgm:cxn modelId="{C6EEA9D5-16F8-433E-A94F-EB267DC1CFC5}" type="presParOf" srcId="{BB29BD09-0E39-4646-BD1E-772BCB9C6282}" destId="{0A4D26EC-3C98-4015-A466-C5AAF7E91317}" srcOrd="1" destOrd="0" presId="urn:microsoft.com/office/officeart/2009/layout/CirclePictureHierarchy"/>
    <dgm:cxn modelId="{72B9A867-E7BE-46E6-AE28-0F7C0062AAB3}" type="presParOf" srcId="{DBB22DC0-CFAF-41A3-B5FA-3805AA155C76}" destId="{6689D193-C9B7-4C90-8DAB-5594A8764884}" srcOrd="2" destOrd="0" presId="urn:microsoft.com/office/officeart/2009/layout/CirclePictureHierarchy"/>
    <dgm:cxn modelId="{A3111D08-A800-4993-A984-00E9DEA854A5}" type="presParOf" srcId="{DBB22DC0-CFAF-41A3-B5FA-3805AA155C76}" destId="{22110145-F4B6-44EF-94A3-2D81F85A1589}" srcOrd="3" destOrd="0" presId="urn:microsoft.com/office/officeart/2009/layout/CirclePictureHierarchy"/>
    <dgm:cxn modelId="{6F1BD8CD-402D-4F19-9691-687AA54E7233}" type="presParOf" srcId="{22110145-F4B6-44EF-94A3-2D81F85A1589}" destId="{55B907BC-401B-454C-83FE-CDD7123E29F0}" srcOrd="0" destOrd="0" presId="urn:microsoft.com/office/officeart/2009/layout/CirclePictureHierarchy"/>
    <dgm:cxn modelId="{D49ED6E9-2D29-4F60-9F54-CA130105B2EC}" type="presParOf" srcId="{55B907BC-401B-454C-83FE-CDD7123E29F0}" destId="{CE30E97B-5674-41DF-8A90-749530BD18B0}" srcOrd="0" destOrd="0" presId="urn:microsoft.com/office/officeart/2009/layout/CirclePictureHierarchy"/>
    <dgm:cxn modelId="{304AFDC2-EDFA-4926-B4C0-87B244195D9F}" type="presParOf" srcId="{55B907BC-401B-454C-83FE-CDD7123E29F0}" destId="{072F900B-F414-419B-BF0A-3319FD2C4ECB}" srcOrd="1" destOrd="0" presId="urn:microsoft.com/office/officeart/2009/layout/CirclePictureHierarchy"/>
    <dgm:cxn modelId="{33885C32-0F39-4AD9-B70A-11413C560AA1}" type="presParOf" srcId="{22110145-F4B6-44EF-94A3-2D81F85A1589}" destId="{07F77B02-4798-477B-A532-A27A049806E2}" srcOrd="1" destOrd="0" presId="urn:microsoft.com/office/officeart/2009/layout/CirclePictureHierarchy"/>
    <dgm:cxn modelId="{4F2AD7CD-7F59-4177-96BD-8B85DE26AA64}" type="presParOf" srcId="{07F77B02-4798-477B-A532-A27A049806E2}" destId="{E05BAFB2-0B23-4F2F-BAFB-4E32779322FA}" srcOrd="0" destOrd="0" presId="urn:microsoft.com/office/officeart/2009/layout/CirclePictureHierarchy"/>
    <dgm:cxn modelId="{59F19F24-BB17-4240-8129-2216BD3E74D3}" type="presParOf" srcId="{07F77B02-4798-477B-A532-A27A049806E2}" destId="{658CF2F9-CE21-4EE4-811C-B8C408193922}" srcOrd="1" destOrd="0" presId="urn:microsoft.com/office/officeart/2009/layout/CirclePictureHierarchy"/>
    <dgm:cxn modelId="{C43DC053-8199-449D-A558-C097323319B4}" type="presParOf" srcId="{658CF2F9-CE21-4EE4-811C-B8C408193922}" destId="{4DEEA437-940D-4CD6-B415-1A23CD2ACADC}" srcOrd="0" destOrd="0" presId="urn:microsoft.com/office/officeart/2009/layout/CirclePictureHierarchy"/>
    <dgm:cxn modelId="{B8A3717D-23AC-4DD4-A23F-13007A3BD2E8}" type="presParOf" srcId="{4DEEA437-940D-4CD6-B415-1A23CD2ACADC}" destId="{D1EEFE82-2001-4753-92C7-A869C5627AA9}" srcOrd="0" destOrd="0" presId="urn:microsoft.com/office/officeart/2009/layout/CirclePictureHierarchy"/>
    <dgm:cxn modelId="{AC5A823A-DC4C-431A-884B-D7C63A787D95}" type="presParOf" srcId="{4DEEA437-940D-4CD6-B415-1A23CD2ACADC}" destId="{01041038-5A8C-4218-B23E-39019DBB21C1}" srcOrd="1" destOrd="0" presId="urn:microsoft.com/office/officeart/2009/layout/CirclePictureHierarchy"/>
    <dgm:cxn modelId="{C2FCBDAB-3CAE-445C-BC0C-0C9EE56234D7}" type="presParOf" srcId="{658CF2F9-CE21-4EE4-811C-B8C408193922}" destId="{B57A14AE-FF20-4218-B1CA-7F80D22A2358}" srcOrd="1" destOrd="0" presId="urn:microsoft.com/office/officeart/2009/layout/CirclePictureHierarchy"/>
    <dgm:cxn modelId="{C29AF7C0-33D9-4B0E-9F05-9EBFF7FA9F04}" type="presParOf" srcId="{07F77B02-4798-477B-A532-A27A049806E2}" destId="{334C0D7A-E859-4C7F-8B9E-5B276D02DB1E}" srcOrd="2" destOrd="0" presId="urn:microsoft.com/office/officeart/2009/layout/CirclePictureHierarchy"/>
    <dgm:cxn modelId="{89793D56-6CBE-429F-B7BA-141BFEBB3A29}" type="presParOf" srcId="{07F77B02-4798-477B-A532-A27A049806E2}" destId="{D6990591-0C28-4507-8608-9B1E396098FE}" srcOrd="3" destOrd="0" presId="urn:microsoft.com/office/officeart/2009/layout/CirclePictureHierarchy"/>
    <dgm:cxn modelId="{21471630-2873-40AC-9035-3F2E3CC169BF}" type="presParOf" srcId="{D6990591-0C28-4507-8608-9B1E396098FE}" destId="{1D625F33-2295-4BCA-944D-6BC5103A85AA}" srcOrd="0" destOrd="0" presId="urn:microsoft.com/office/officeart/2009/layout/CirclePictureHierarchy"/>
    <dgm:cxn modelId="{99C65957-B3C4-4886-84A2-F4E0D2542B34}" type="presParOf" srcId="{1D625F33-2295-4BCA-944D-6BC5103A85AA}" destId="{8A59104E-45DE-407A-A520-E92BF4ED26D9}" srcOrd="0" destOrd="0" presId="urn:microsoft.com/office/officeart/2009/layout/CirclePictureHierarchy"/>
    <dgm:cxn modelId="{4BDD1126-73E9-4A46-8FD1-6481FA15F87C}" type="presParOf" srcId="{1D625F33-2295-4BCA-944D-6BC5103A85AA}" destId="{FBF1774A-B4C0-4410-9CC7-28C1FCA4F297}" srcOrd="1" destOrd="0" presId="urn:microsoft.com/office/officeart/2009/layout/CirclePictureHierarchy"/>
    <dgm:cxn modelId="{85897568-7B04-42E9-9838-DAE0BC83A1A6}" type="presParOf" srcId="{D6990591-0C28-4507-8608-9B1E396098FE}" destId="{0B4103D7-3970-4C25-B65D-CF19F3C8C13D}" srcOrd="1" destOrd="0" presId="urn:microsoft.com/office/officeart/2009/layout/CirclePicture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4C0D7A-E859-4C7F-8B9E-5B276D02DB1E}">
      <dsp:nvSpPr>
        <dsp:cNvPr id="0" name=""/>
        <dsp:cNvSpPr/>
      </dsp:nvSpPr>
      <dsp:spPr>
        <a:xfrm>
          <a:off x="4181475" y="2323715"/>
          <a:ext cx="779264" cy="1785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969"/>
              </a:lnTo>
              <a:lnTo>
                <a:pt x="779264" y="89969"/>
              </a:lnTo>
              <a:lnTo>
                <a:pt x="779264" y="1785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05BAFB2-0B23-4F2F-BAFB-4E32779322FA}">
      <dsp:nvSpPr>
        <dsp:cNvPr id="0" name=""/>
        <dsp:cNvSpPr/>
      </dsp:nvSpPr>
      <dsp:spPr>
        <a:xfrm>
          <a:off x="3402210" y="2323715"/>
          <a:ext cx="779264" cy="178522"/>
        </a:xfrm>
        <a:custGeom>
          <a:avLst/>
          <a:gdLst/>
          <a:ahLst/>
          <a:cxnLst/>
          <a:rect l="0" t="0" r="0" b="0"/>
          <a:pathLst>
            <a:path>
              <a:moveTo>
                <a:pt x="779264" y="0"/>
              </a:moveTo>
              <a:lnTo>
                <a:pt x="779264" y="89969"/>
              </a:lnTo>
              <a:lnTo>
                <a:pt x="0" y="89969"/>
              </a:lnTo>
              <a:lnTo>
                <a:pt x="0" y="1785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89D193-C9B7-4C90-8DAB-5594A8764884}">
      <dsp:nvSpPr>
        <dsp:cNvPr id="0" name=""/>
        <dsp:cNvSpPr/>
      </dsp:nvSpPr>
      <dsp:spPr>
        <a:xfrm>
          <a:off x="2622946" y="1578455"/>
          <a:ext cx="1558528" cy="1785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969"/>
              </a:lnTo>
              <a:lnTo>
                <a:pt x="1558528" y="89969"/>
              </a:lnTo>
              <a:lnTo>
                <a:pt x="1558528" y="17852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DA13B5-3B90-4AFF-944E-DA6B413404E0}">
      <dsp:nvSpPr>
        <dsp:cNvPr id="0" name=""/>
        <dsp:cNvSpPr/>
      </dsp:nvSpPr>
      <dsp:spPr>
        <a:xfrm>
          <a:off x="1843682" y="3068975"/>
          <a:ext cx="779264" cy="1785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969"/>
              </a:lnTo>
              <a:lnTo>
                <a:pt x="779264" y="89969"/>
              </a:lnTo>
              <a:lnTo>
                <a:pt x="779264" y="1785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7C9012-90F2-4EBD-8894-868043612D98}">
      <dsp:nvSpPr>
        <dsp:cNvPr id="0" name=""/>
        <dsp:cNvSpPr/>
      </dsp:nvSpPr>
      <dsp:spPr>
        <a:xfrm>
          <a:off x="1064418" y="3068975"/>
          <a:ext cx="779264" cy="178522"/>
        </a:xfrm>
        <a:custGeom>
          <a:avLst/>
          <a:gdLst/>
          <a:ahLst/>
          <a:cxnLst/>
          <a:rect l="0" t="0" r="0" b="0"/>
          <a:pathLst>
            <a:path>
              <a:moveTo>
                <a:pt x="779264" y="0"/>
              </a:moveTo>
              <a:lnTo>
                <a:pt x="779264" y="89969"/>
              </a:lnTo>
              <a:lnTo>
                <a:pt x="0" y="89969"/>
              </a:lnTo>
              <a:lnTo>
                <a:pt x="0" y="1785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5F3021-83FE-405D-87F2-2DA43600663C}">
      <dsp:nvSpPr>
        <dsp:cNvPr id="0" name=""/>
        <dsp:cNvSpPr/>
      </dsp:nvSpPr>
      <dsp:spPr>
        <a:xfrm>
          <a:off x="1064418" y="2323715"/>
          <a:ext cx="779264" cy="1785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969"/>
              </a:lnTo>
              <a:lnTo>
                <a:pt x="779264" y="89969"/>
              </a:lnTo>
              <a:lnTo>
                <a:pt x="779264" y="1785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0A0FDA-625A-426A-A6F8-5E3F51792373}">
      <dsp:nvSpPr>
        <dsp:cNvPr id="0" name=""/>
        <dsp:cNvSpPr/>
      </dsp:nvSpPr>
      <dsp:spPr>
        <a:xfrm>
          <a:off x="285154" y="2323715"/>
          <a:ext cx="779264" cy="178522"/>
        </a:xfrm>
        <a:custGeom>
          <a:avLst/>
          <a:gdLst/>
          <a:ahLst/>
          <a:cxnLst/>
          <a:rect l="0" t="0" r="0" b="0"/>
          <a:pathLst>
            <a:path>
              <a:moveTo>
                <a:pt x="779264" y="0"/>
              </a:moveTo>
              <a:lnTo>
                <a:pt x="779264" y="89969"/>
              </a:lnTo>
              <a:lnTo>
                <a:pt x="0" y="89969"/>
              </a:lnTo>
              <a:lnTo>
                <a:pt x="0" y="1785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57F8CD-F20E-4B84-87BA-2D641D88573B}">
      <dsp:nvSpPr>
        <dsp:cNvPr id="0" name=""/>
        <dsp:cNvSpPr/>
      </dsp:nvSpPr>
      <dsp:spPr>
        <a:xfrm>
          <a:off x="1064418" y="1578455"/>
          <a:ext cx="1558528" cy="178522"/>
        </a:xfrm>
        <a:custGeom>
          <a:avLst/>
          <a:gdLst/>
          <a:ahLst/>
          <a:cxnLst/>
          <a:rect l="0" t="0" r="0" b="0"/>
          <a:pathLst>
            <a:path>
              <a:moveTo>
                <a:pt x="1558528" y="0"/>
              </a:moveTo>
              <a:lnTo>
                <a:pt x="1558528" y="89969"/>
              </a:lnTo>
              <a:lnTo>
                <a:pt x="0" y="89969"/>
              </a:lnTo>
              <a:lnTo>
                <a:pt x="0" y="17852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F225E8-86EB-48FA-A242-9E68257355A9}">
      <dsp:nvSpPr>
        <dsp:cNvPr id="0" name=""/>
        <dsp:cNvSpPr/>
      </dsp:nvSpPr>
      <dsp:spPr>
        <a:xfrm>
          <a:off x="2339578" y="1011717"/>
          <a:ext cx="566737" cy="5667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B8D54F5-B44C-424A-97CE-C9BD179E6D2F}">
      <dsp:nvSpPr>
        <dsp:cNvPr id="0" name=""/>
        <dsp:cNvSpPr/>
      </dsp:nvSpPr>
      <dsp:spPr>
        <a:xfrm>
          <a:off x="2160236" y="360043"/>
          <a:ext cx="850106" cy="5667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r" defTabSz="9334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users</a:t>
          </a:r>
          <a:endParaRPr lang="ar-SY" sz="2100" kern="1200" dirty="0"/>
        </a:p>
      </dsp:txBody>
      <dsp:txXfrm>
        <a:off x="2160236" y="360043"/>
        <a:ext cx="850106" cy="566737"/>
      </dsp:txXfrm>
    </dsp:sp>
    <dsp:sp modelId="{529D30E2-AEA3-4A18-8EE3-42B3E0E4ED48}">
      <dsp:nvSpPr>
        <dsp:cNvPr id="0" name=""/>
        <dsp:cNvSpPr/>
      </dsp:nvSpPr>
      <dsp:spPr>
        <a:xfrm>
          <a:off x="781050" y="1756977"/>
          <a:ext cx="566737" cy="5667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833F939-DDC8-49F8-B1CD-D3DEB3AE5F4D}">
      <dsp:nvSpPr>
        <dsp:cNvPr id="0" name=""/>
        <dsp:cNvSpPr/>
      </dsp:nvSpPr>
      <dsp:spPr>
        <a:xfrm>
          <a:off x="1347787" y="1755560"/>
          <a:ext cx="850106" cy="5667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r" defTabSz="9334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ar-SY" sz="2100" kern="1200"/>
        </a:p>
      </dsp:txBody>
      <dsp:txXfrm>
        <a:off x="1347787" y="1755560"/>
        <a:ext cx="850106" cy="566737"/>
      </dsp:txXfrm>
    </dsp:sp>
    <dsp:sp modelId="{C8E34887-F5FE-48A0-8500-DCB3182E4D3D}">
      <dsp:nvSpPr>
        <dsp:cNvPr id="0" name=""/>
        <dsp:cNvSpPr/>
      </dsp:nvSpPr>
      <dsp:spPr>
        <a:xfrm>
          <a:off x="1785" y="2502237"/>
          <a:ext cx="566737" cy="5667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33CAD8-9916-4126-86A8-DC040C1EE6AB}">
      <dsp:nvSpPr>
        <dsp:cNvPr id="0" name=""/>
        <dsp:cNvSpPr/>
      </dsp:nvSpPr>
      <dsp:spPr>
        <a:xfrm>
          <a:off x="568523" y="2500820"/>
          <a:ext cx="850106" cy="5667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r" defTabSz="9334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ar-SY" sz="2100" kern="1200"/>
        </a:p>
      </dsp:txBody>
      <dsp:txXfrm>
        <a:off x="568523" y="2500820"/>
        <a:ext cx="850106" cy="566737"/>
      </dsp:txXfrm>
    </dsp:sp>
    <dsp:sp modelId="{68735E29-8422-47BA-9A4B-1F890073F860}">
      <dsp:nvSpPr>
        <dsp:cNvPr id="0" name=""/>
        <dsp:cNvSpPr/>
      </dsp:nvSpPr>
      <dsp:spPr>
        <a:xfrm>
          <a:off x="1560314" y="2502237"/>
          <a:ext cx="566737" cy="5667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295C4F-9829-409D-A79C-55C8F21E7E1B}">
      <dsp:nvSpPr>
        <dsp:cNvPr id="0" name=""/>
        <dsp:cNvSpPr/>
      </dsp:nvSpPr>
      <dsp:spPr>
        <a:xfrm>
          <a:off x="2127051" y="2500820"/>
          <a:ext cx="850106" cy="5667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r" defTabSz="9334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ar-SY" sz="2100" kern="1200"/>
        </a:p>
      </dsp:txBody>
      <dsp:txXfrm>
        <a:off x="2127051" y="2500820"/>
        <a:ext cx="850106" cy="566737"/>
      </dsp:txXfrm>
    </dsp:sp>
    <dsp:sp modelId="{9F9419C5-B01F-4534-8570-EC0BDFE8DD67}">
      <dsp:nvSpPr>
        <dsp:cNvPr id="0" name=""/>
        <dsp:cNvSpPr/>
      </dsp:nvSpPr>
      <dsp:spPr>
        <a:xfrm>
          <a:off x="781050" y="3247497"/>
          <a:ext cx="566737" cy="5667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D79674-C9ED-4EEE-9056-62302200C2D9}">
      <dsp:nvSpPr>
        <dsp:cNvPr id="0" name=""/>
        <dsp:cNvSpPr/>
      </dsp:nvSpPr>
      <dsp:spPr>
        <a:xfrm>
          <a:off x="1347787" y="3246080"/>
          <a:ext cx="850106" cy="5667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r" defTabSz="9334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ar-SY" sz="2100" kern="1200"/>
        </a:p>
      </dsp:txBody>
      <dsp:txXfrm>
        <a:off x="1347787" y="3246080"/>
        <a:ext cx="850106" cy="566737"/>
      </dsp:txXfrm>
    </dsp:sp>
    <dsp:sp modelId="{637FB8B1-95DA-48D2-AFE1-8C45C9432F27}">
      <dsp:nvSpPr>
        <dsp:cNvPr id="0" name=""/>
        <dsp:cNvSpPr/>
      </dsp:nvSpPr>
      <dsp:spPr>
        <a:xfrm>
          <a:off x="2339578" y="3247497"/>
          <a:ext cx="566737" cy="5667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743A95-9426-45D4-8EA6-011F7D1824AB}">
      <dsp:nvSpPr>
        <dsp:cNvPr id="0" name=""/>
        <dsp:cNvSpPr/>
      </dsp:nvSpPr>
      <dsp:spPr>
        <a:xfrm>
          <a:off x="2906315" y="3246080"/>
          <a:ext cx="850106" cy="5667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r" defTabSz="9334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ar-SY" sz="2100" kern="1200"/>
        </a:p>
      </dsp:txBody>
      <dsp:txXfrm>
        <a:off x="2906315" y="3246080"/>
        <a:ext cx="850106" cy="566737"/>
      </dsp:txXfrm>
    </dsp:sp>
    <dsp:sp modelId="{CE30E97B-5674-41DF-8A90-749530BD18B0}">
      <dsp:nvSpPr>
        <dsp:cNvPr id="0" name=""/>
        <dsp:cNvSpPr/>
      </dsp:nvSpPr>
      <dsp:spPr>
        <a:xfrm>
          <a:off x="3898106" y="1756977"/>
          <a:ext cx="566737" cy="5667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72F900B-F414-419B-BF0A-3319FD2C4ECB}">
      <dsp:nvSpPr>
        <dsp:cNvPr id="0" name=""/>
        <dsp:cNvSpPr/>
      </dsp:nvSpPr>
      <dsp:spPr>
        <a:xfrm>
          <a:off x="4464843" y="1755560"/>
          <a:ext cx="850106" cy="5667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r" defTabSz="9334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ar-SY" sz="2100" kern="1200"/>
        </a:p>
      </dsp:txBody>
      <dsp:txXfrm>
        <a:off x="4464843" y="1755560"/>
        <a:ext cx="850106" cy="566737"/>
      </dsp:txXfrm>
    </dsp:sp>
    <dsp:sp modelId="{D1EEFE82-2001-4753-92C7-A869C5627AA9}">
      <dsp:nvSpPr>
        <dsp:cNvPr id="0" name=""/>
        <dsp:cNvSpPr/>
      </dsp:nvSpPr>
      <dsp:spPr>
        <a:xfrm>
          <a:off x="3118842" y="2502237"/>
          <a:ext cx="566737" cy="5667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1041038-5A8C-4218-B23E-39019DBB21C1}">
      <dsp:nvSpPr>
        <dsp:cNvPr id="0" name=""/>
        <dsp:cNvSpPr/>
      </dsp:nvSpPr>
      <dsp:spPr>
        <a:xfrm>
          <a:off x="3685579" y="2500820"/>
          <a:ext cx="850106" cy="5667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r" defTabSz="9334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ar-SY" sz="2100" kern="1200"/>
        </a:p>
      </dsp:txBody>
      <dsp:txXfrm>
        <a:off x="3685579" y="2500820"/>
        <a:ext cx="850106" cy="566737"/>
      </dsp:txXfrm>
    </dsp:sp>
    <dsp:sp modelId="{8A59104E-45DE-407A-A520-E92BF4ED26D9}">
      <dsp:nvSpPr>
        <dsp:cNvPr id="0" name=""/>
        <dsp:cNvSpPr/>
      </dsp:nvSpPr>
      <dsp:spPr>
        <a:xfrm>
          <a:off x="4677370" y="2502237"/>
          <a:ext cx="566737" cy="5667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BF1774A-B4C0-4410-9CC7-28C1FCA4F297}">
      <dsp:nvSpPr>
        <dsp:cNvPr id="0" name=""/>
        <dsp:cNvSpPr/>
      </dsp:nvSpPr>
      <dsp:spPr>
        <a:xfrm>
          <a:off x="5244107" y="2500820"/>
          <a:ext cx="850106" cy="5667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r" defTabSz="9334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ar-SY" sz="2100" kern="1200"/>
        </a:p>
      </dsp:txBody>
      <dsp:txXfrm>
        <a:off x="5244107" y="2500820"/>
        <a:ext cx="850106" cy="56673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layout/CirclePictureHierarchy">
  <dgm:title val=""/>
  <dgm:desc val=""/>
  <dgm:catLst>
    <dgm:cat type="hierarchy" pri="1750"/>
    <dgm:cat type="picture" pri="23000"/>
    <dgm:cat type="pictureconvert" pri="2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5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for="ch" forName="image" refType="h" fact="0.8"/>
              <dgm:constr type="w" for="ch" forName="image" refType="h" refFor="ch" refForName="image"/>
              <dgm:constr type="t" for="ch" forName="image" refType="h" fact="0.1"/>
              <dgm:constr type="l" for="ch" forName="image"/>
              <dgm:constr type="w" for="ch" forName="text" refType="w" fact="0.6"/>
              <dgm:constr type="h" for="ch" forName="text" refType="h" fact="0.8"/>
              <dgm:constr type="t" for="ch" forName="text" refType="w" fact="0.04"/>
              <dgm:constr type="l" for="ch" forName="text" refType="w" fact="0.4"/>
            </dgm:constrLst>
            <dgm:ruleLst/>
            <dgm:layoutNode name="image" styleLbl="node0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  <dgm:layoutNode name="text" styleLbl="revTx">
              <dgm:varLst>
                <dgm:chPref val="3"/>
              </dgm:varLst>
              <dgm:alg type="tx">
                <dgm:param type="parTxLTRAlign" val="l"/>
                <dgm:param type="parTxRTLAlign" val="r"/>
              </dgm:alg>
              <dgm:shape xmlns:r="http://schemas.openxmlformats.org/officeDocument/2006/relationships" type="rect" r:blip="">
                <dgm:adjLst/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image"/>
                    <dgm:param type="dstNode" val="image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h" for="ch" forName="image2" refType="h" fact="0.8"/>
                      <dgm:constr type="w" for="ch" forName="image2" refType="h" refFor="ch" refForName="image2"/>
                      <dgm:constr type="t" for="ch" forName="image2" refType="h" fact="0.1"/>
                      <dgm:constr type="l" for="ch" forName="image2"/>
                      <dgm:constr type="w" for="ch" forName="text2" refType="w" fact="0.6"/>
                      <dgm:constr type="h" for="ch" forName="text2" refType="h" fact="0.8"/>
                      <dgm:constr type="t" for="ch" forName="text2" refType="w" fact="0.04"/>
                      <dgm:constr type="l" for="ch" forName="text2" refType="w" fact="0.4"/>
                    </dgm:constrLst>
                    <dgm:ruleLst/>
                    <dgm:layoutNode name="image2">
                      <dgm:alg type="sp"/>
                      <dgm:shape xmlns:r="http://schemas.openxmlformats.org/officeDocument/2006/relationships" type="ellipse" r:blip="" blipPhldr="1">
                        <dgm:adjLst/>
                      </dgm:shape>
                      <dgm:presOf/>
                      <dgm:constrLst/>
                      <dgm:ruleLst/>
                    </dgm:layoutNode>
                    <dgm:layoutNode name="text2" styleLbl="revTx">
                      <dgm:varLst>
                        <dgm:chPref val="3"/>
                      </dgm:varLst>
                      <dgm:alg type="tx">
                        <dgm:param type="parTxLTRAlign" val="l"/>
                        <dgm:param type="parTxRTLAlign" val="r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image2"/>
                            <dgm:param type="dstNode" val="image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h" for="ch" forName="image3" refType="h" fact="0.8"/>
                              <dgm:constr type="w" for="ch" forName="image3" refType="h" refFor="ch" refForName="image3"/>
                              <dgm:constr type="t" for="ch" forName="image3" refType="h" fact="0.1"/>
                              <dgm:constr type="l" for="ch" forName="image3"/>
                              <dgm:constr type="w" for="ch" forName="text3" refType="w" fact="0.6"/>
                              <dgm:constr type="h" for="ch" forName="text3" refType="h" fact="0.8"/>
                              <dgm:constr type="t" for="ch" forName="text3" refType="w" fact="0.04"/>
                              <dgm:constr type="l" for="ch" forName="text3" refType="w" fact="0.4"/>
                            </dgm:constrLst>
                            <dgm:ruleLst/>
                            <dgm:layoutNode name="image3">
                              <dgm:alg type="sp"/>
                              <dgm:shape xmlns:r="http://schemas.openxmlformats.org/officeDocument/2006/relationships" type="ellipse" r:blip="" blipPhldr="1">
                                <dgm:adjLst/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revTx">
                              <dgm:varLst>
                                <dgm:chPref val="3"/>
                              </dgm:varLst>
                              <dgm:alg type="tx">
                                <dgm:param type="parTxLTRAlign" val="l"/>
                                <dgm:param type="parTxRTLAlign" val="r"/>
                              </dgm:alg>
                              <dgm:shape xmlns:r="http://schemas.openxmlformats.org/officeDocument/2006/relationships" type="rect" r:blip="">
                                <dgm:adjLst/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image3"/>
                                        <dgm:param type="dstNode" val="image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image4"/>
                                        <dgm:param type="dstNode" val="image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h" for="ch" forName="image4" refType="h" fact="0.8"/>
                                      <dgm:constr type="w" for="ch" forName="image4" refType="h" refFor="ch" refForName="image4"/>
                                      <dgm:constr type="t" for="ch" forName="image4" refType="h" fact="0.1"/>
                                      <dgm:constr type="l" for="ch" forName="image4"/>
                                      <dgm:constr type="w" for="ch" forName="text4" refType="w" fact="0.6"/>
                                      <dgm:constr type="h" for="ch" forName="text4" refType="h" fact="0.8"/>
                                      <dgm:constr type="t" for="ch" forName="text4" refType="w" fact="0.04"/>
                                      <dgm:constr type="l" for="ch" forName="text4" refType="w" fact="0.4"/>
                                    </dgm:constrLst>
                                    <dgm:ruleLst/>
                                    <dgm:layoutNode name="image4">
                                      <dgm:alg type="sp"/>
                                      <dgm:shape xmlns:r="http://schemas.openxmlformats.org/officeDocument/2006/relationships" type="ellipse" r:blip="" blipPhldr="1">
                                        <dgm:adjLst/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revTx">
                                      <dgm:varLst>
                                        <dgm:chPref val="3"/>
                                      </dgm:varLst>
                                      <dgm:alg type="tx">
                                        <dgm:param type="parTxLTRAlign" val="l"/>
                                        <dgm:param type="parTxRTLAlign" val="r"/>
                                      </dgm:alg>
                                      <dgm:shape xmlns:r="http://schemas.openxmlformats.org/officeDocument/2006/relationships" type="rect" r:blip="">
                                        <dgm:adjLst/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ar-S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33E3F2AD-E56B-41CF-956D-F084485CC442}" type="datetimeFigureOut">
              <a:rPr lang="ar-SY" smtClean="0"/>
              <a:t>27/04/1434</a:t>
            </a:fld>
            <a:endParaRPr lang="ar-S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ar-S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ar-S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89BB5E04-6EAD-4937-8A32-153FA2CB1472}" type="slidenum">
              <a:rPr lang="ar-SY" smtClean="0"/>
              <a:t>‹#›</a:t>
            </a:fld>
            <a:endParaRPr lang="ar-SY"/>
          </a:p>
        </p:txBody>
      </p:sp>
    </p:spTree>
    <p:extLst>
      <p:ext uri="{BB962C8B-B14F-4D97-AF65-F5344CB8AC3E}">
        <p14:creationId xmlns:p14="http://schemas.microsoft.com/office/powerpoint/2010/main" val="36164694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ar-S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BB5E04-6EAD-4937-8A32-153FA2CB1472}" type="slidenum">
              <a:rPr lang="ar-SY" smtClean="0"/>
              <a:t>4</a:t>
            </a:fld>
            <a:endParaRPr lang="ar-SY"/>
          </a:p>
        </p:txBody>
      </p:sp>
    </p:spTree>
    <p:extLst>
      <p:ext uri="{BB962C8B-B14F-4D97-AF65-F5344CB8AC3E}">
        <p14:creationId xmlns:p14="http://schemas.microsoft.com/office/powerpoint/2010/main" val="21702412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sadvantages:</a:t>
            </a:r>
          </a:p>
          <a:p>
            <a:r>
              <a:rPr lang="en-US" dirty="0" smtClean="0"/>
              <a:t>Slow</a:t>
            </a:r>
          </a:p>
          <a:p>
            <a:r>
              <a:rPr lang="en-US" dirty="0" smtClean="0"/>
              <a:t>No features</a:t>
            </a:r>
            <a:endParaRPr lang="ar-S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BB5E04-6EAD-4937-8A32-153FA2CB1472}" type="slidenum">
              <a:rPr lang="ar-SY" smtClean="0"/>
              <a:t>16</a:t>
            </a:fld>
            <a:endParaRPr lang="ar-SY"/>
          </a:p>
        </p:txBody>
      </p:sp>
    </p:spTree>
    <p:extLst>
      <p:ext uri="{BB962C8B-B14F-4D97-AF65-F5344CB8AC3E}">
        <p14:creationId xmlns:p14="http://schemas.microsoft.com/office/powerpoint/2010/main" val="40869825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eatures</a:t>
            </a:r>
            <a:r>
              <a:rPr lang="en-US" baseline="0" dirty="0" smtClean="0"/>
              <a:t> : categories, developer id, installs, rate*</a:t>
            </a:r>
            <a:r>
              <a:rPr lang="en-US" baseline="0" dirty="0" err="1" smtClean="0"/>
              <a:t>ratesCount</a:t>
            </a:r>
            <a:endParaRPr lang="ar-SY" dirty="0" smtClean="0"/>
          </a:p>
          <a:p>
            <a:pPr algn="l" rtl="0"/>
            <a:endParaRPr lang="ar-S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BB5E04-6EAD-4937-8A32-153FA2CB1472}" type="slidenum">
              <a:rPr lang="ar-SY" smtClean="0"/>
              <a:t>21</a:t>
            </a:fld>
            <a:endParaRPr lang="ar-SY"/>
          </a:p>
        </p:txBody>
      </p:sp>
    </p:spTree>
    <p:extLst>
      <p:ext uri="{BB962C8B-B14F-4D97-AF65-F5344CB8AC3E}">
        <p14:creationId xmlns:p14="http://schemas.microsoft.com/office/powerpoint/2010/main" val="25018621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ar-S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A5CE68-6CDB-4269-855A-F998667CC2AE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598181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7A7AD1-7641-4722-AAB6-9E1EF9F7CBB6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133141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2A0BAA-81CA-4C57-80EC-81E7947FF40C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464613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>
            <a:lvl1pPr>
              <a:defRPr/>
            </a:lvl1pPr>
          </a:lstStyle>
          <a:p>
            <a:fld id="{7DE5B6FC-266B-4E49-A371-27B3B88DDE95}" type="slidenum">
              <a:rPr lang="es-ES"/>
              <a:pPr/>
              <a:t>‹#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606444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E7F219-0445-4DC6-BC04-5C2F825C3667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173348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Y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3CCD2C-8934-45D0-B7A7-75B5CA8C19B1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86885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Y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F11CA7-F477-4747-A03C-E38E70E2C56A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6126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8ACC5D-163C-4726-837E-AA499DACB1C6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89963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0" y="6525344"/>
            <a:ext cx="405408" cy="476250"/>
          </a:xfrm>
        </p:spPr>
        <p:txBody>
          <a:bodyPr/>
          <a:lstStyle>
            <a:lvl1pPr>
              <a:defRPr/>
            </a:lvl1pPr>
          </a:lstStyle>
          <a:p>
            <a:fld id="{340833F7-0BDD-41F1-B585-2445B37E8A71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790839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6CF759-24B6-4C57-976B-EA6B0F7187F2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45317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ar-S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ar-S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6E93C2-6FE8-4DAE-9D6E-E120F8E6A3A6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57706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588BC7C-DC4E-4759-8F3B-DACD7E6FF661}" type="slidenum">
              <a:rPr lang="es-ES"/>
              <a:pPr/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ar-SY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0.png"/><Relationship Id="rId4" Type="http://schemas.openxmlformats.org/officeDocument/2006/relationships/image" Target="../media/image5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10" Type="http://schemas.openxmlformats.org/officeDocument/2006/relationships/image" Target="../media/image68.png"/><Relationship Id="rId4" Type="http://schemas.openxmlformats.org/officeDocument/2006/relationships/image" Target="../media/image62.jpg"/><Relationship Id="rId9" Type="http://schemas.openxmlformats.org/officeDocument/2006/relationships/image" Target="../media/image6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77.jpg"/><Relationship Id="rId7" Type="http://schemas.openxmlformats.org/officeDocument/2006/relationships/image" Target="../media/image81.jp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jpg"/><Relationship Id="rId4" Type="http://schemas.openxmlformats.org/officeDocument/2006/relationships/image" Target="../media/image78.png"/><Relationship Id="rId9" Type="http://schemas.openxmlformats.org/officeDocument/2006/relationships/image" Target="../media/image8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7.wmf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7" Type="http://schemas.openxmlformats.org/officeDocument/2006/relationships/image" Target="../media/image90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8.xml"/></Relationships>
</file>

<file path=ppt/slides/_rels/slide4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6.xml"/><Relationship Id="rId3" Type="http://schemas.openxmlformats.org/officeDocument/2006/relationships/tags" Target="../tags/tag11.xml"/><Relationship Id="rId7" Type="http://schemas.openxmlformats.org/officeDocument/2006/relationships/tags" Target="../tags/tag1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9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8" name="Rectangle 110"/>
          <p:cNvSpPr>
            <a:spLocks noGrp="1" noChangeArrowheads="1"/>
          </p:cNvSpPr>
          <p:nvPr>
            <p:ph type="ctrTitle"/>
          </p:nvPr>
        </p:nvSpPr>
        <p:spPr>
          <a:xfrm>
            <a:off x="2915816" y="404664"/>
            <a:ext cx="3240360" cy="544512"/>
          </a:xfr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r>
              <a:rPr lang="es-UY" sz="3600" b="1" dirty="0" smtClean="0">
                <a:solidFill>
                  <a:schemeClr val="bg1"/>
                </a:solidFill>
                <a:latin typeface="Eras Demi ITC" pitchFamily="34" charset="0"/>
              </a:rPr>
              <a:t>Smart </a:t>
            </a:r>
            <a:r>
              <a:rPr lang="es-UY" sz="3600" b="1" dirty="0" err="1" smtClean="0">
                <a:solidFill>
                  <a:schemeClr val="bg1"/>
                </a:solidFill>
                <a:latin typeface="Eras Demi ITC" pitchFamily="34" charset="0"/>
              </a:rPr>
              <a:t>Market</a:t>
            </a:r>
            <a:endParaRPr lang="es-ES" sz="3600" b="1" dirty="0">
              <a:solidFill>
                <a:schemeClr val="bg1"/>
              </a:solidFill>
              <a:latin typeface="Eras Demi ITC" pitchFamily="34" charset="0"/>
            </a:endParaRPr>
          </a:p>
        </p:txBody>
      </p:sp>
      <p:sp>
        <p:nvSpPr>
          <p:cNvPr id="2170" name="Rectangle 122"/>
          <p:cNvSpPr>
            <a:spLocks noChangeArrowheads="1"/>
          </p:cNvSpPr>
          <p:nvPr/>
        </p:nvSpPr>
        <p:spPr bwMode="auto">
          <a:xfrm>
            <a:off x="295590" y="2185142"/>
            <a:ext cx="7560965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endParaRPr lang="es-ES" b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4725144"/>
            <a:ext cx="2078487" cy="207848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048349" y="1823583"/>
            <a:ext cx="2398862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Bilal </a:t>
            </a:r>
            <a:r>
              <a:rPr lang="en-US" b="1" dirty="0" err="1" smtClean="0">
                <a:solidFill>
                  <a:schemeClr val="bg1"/>
                </a:solidFill>
              </a:rPr>
              <a:t>Alhilal</a:t>
            </a:r>
            <a:r>
              <a:rPr lang="en-US" b="1" dirty="0" smtClean="0">
                <a:solidFill>
                  <a:schemeClr val="bg1"/>
                </a:solidFill>
              </a:rPr>
              <a:t> </a:t>
            </a:r>
            <a:r>
              <a:rPr lang="en-US" b="1" dirty="0" err="1" smtClean="0">
                <a:solidFill>
                  <a:schemeClr val="bg1"/>
                </a:solidFill>
              </a:rPr>
              <a:t>Alsharifi</a:t>
            </a:r>
            <a:endParaRPr lang="ar-SY" b="1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88224" y="1835532"/>
            <a:ext cx="1428596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Osama </a:t>
            </a:r>
            <a:r>
              <a:rPr lang="en-US" b="1" dirty="0" err="1" smtClean="0">
                <a:solidFill>
                  <a:schemeClr val="bg1"/>
                </a:solidFill>
              </a:rPr>
              <a:t>Slik</a:t>
            </a:r>
            <a:endParaRPr lang="ar-SY" b="1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67944" y="2192915"/>
            <a:ext cx="1864613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Lama </a:t>
            </a:r>
            <a:r>
              <a:rPr lang="en-US" b="1" dirty="0" err="1" smtClean="0">
                <a:solidFill>
                  <a:schemeClr val="bg1"/>
                </a:solidFill>
              </a:rPr>
              <a:t>Mawazini</a:t>
            </a:r>
            <a:endParaRPr lang="ar-SY" b="1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88224" y="2185142"/>
            <a:ext cx="1727781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</a:rPr>
              <a:t>Leen</a:t>
            </a:r>
            <a:r>
              <a:rPr lang="en-US" b="1" dirty="0" smtClean="0">
                <a:solidFill>
                  <a:schemeClr val="bg1"/>
                </a:solidFill>
              </a:rPr>
              <a:t> </a:t>
            </a:r>
            <a:r>
              <a:rPr lang="en-US" b="1" dirty="0" err="1" smtClean="0">
                <a:solidFill>
                  <a:schemeClr val="bg1"/>
                </a:solidFill>
              </a:rPr>
              <a:t>Alhamwi</a:t>
            </a:r>
            <a:endParaRPr lang="ar-SY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0690" y="3501008"/>
            <a:ext cx="1838965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Supervised by:</a:t>
            </a:r>
            <a:endParaRPr lang="ar-SY" b="1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8722" y="4053848"/>
            <a:ext cx="2275045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Dr. </a:t>
            </a:r>
            <a:r>
              <a:rPr lang="en-US" b="1" dirty="0" err="1" smtClean="0">
                <a:solidFill>
                  <a:schemeClr val="bg1"/>
                </a:solidFill>
              </a:rPr>
              <a:t>Basem</a:t>
            </a:r>
            <a:r>
              <a:rPr lang="en-US" b="1" dirty="0" smtClean="0">
                <a:solidFill>
                  <a:schemeClr val="bg1"/>
                </a:solidFill>
              </a:rPr>
              <a:t> </a:t>
            </a:r>
            <a:r>
              <a:rPr lang="en-US" b="1" dirty="0" err="1" smtClean="0">
                <a:solidFill>
                  <a:schemeClr val="bg1"/>
                </a:solidFill>
              </a:rPr>
              <a:t>Kosaiba</a:t>
            </a:r>
            <a:endParaRPr lang="ar-SY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08722" y="4590420"/>
            <a:ext cx="2715230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Eng. Muhammad </a:t>
            </a:r>
            <a:r>
              <a:rPr lang="en-US" b="1" dirty="0" err="1" smtClean="0">
                <a:solidFill>
                  <a:schemeClr val="bg1"/>
                </a:solidFill>
              </a:rPr>
              <a:t>Alsati</a:t>
            </a:r>
            <a:endParaRPr lang="ar-SY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5B6FC-266B-4E49-A371-27B3B88DDE95}" type="slidenum">
              <a:rPr lang="es-ES" smtClean="0"/>
              <a:pPr/>
              <a:t>10</a:t>
            </a:fld>
            <a:endParaRPr lang="es-E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Intro To Android</a:t>
            </a:r>
            <a:endParaRPr lang="ar-SY" dirty="0">
              <a:solidFill>
                <a:schemeClr val="bg1"/>
              </a:solidFill>
              <a:latin typeface="Eras Bold ITC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78241">
            <a:off x="251520" y="412029"/>
            <a:ext cx="1440160" cy="8029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783" y="2630476"/>
            <a:ext cx="5045965" cy="389260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2630476"/>
            <a:ext cx="1914286" cy="99523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331440" y="4576777"/>
            <a:ext cx="1813317" cy="1477328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 smtClean="0">
                <a:latin typeface="Eras Demi ITC"/>
              </a:rPr>
              <a:t>400m  </a:t>
            </a:r>
          </a:p>
          <a:p>
            <a:r>
              <a:rPr lang="en-US" dirty="0" smtClean="0">
                <a:latin typeface="Eras Demi ITC"/>
              </a:rPr>
              <a:t>total activations</a:t>
            </a:r>
          </a:p>
          <a:p>
            <a:endParaRPr lang="en-US" dirty="0" smtClean="0">
              <a:latin typeface="Eras Demi ITC"/>
            </a:endParaRPr>
          </a:p>
          <a:p>
            <a:r>
              <a:rPr lang="en-US" dirty="0" smtClean="0">
                <a:latin typeface="Eras Demi ITC"/>
              </a:rPr>
              <a:t>1m </a:t>
            </a:r>
          </a:p>
          <a:p>
            <a:r>
              <a:rPr lang="en-US" dirty="0">
                <a:latin typeface="Eras Demi ITC"/>
              </a:rPr>
              <a:t>d</a:t>
            </a:r>
            <a:r>
              <a:rPr lang="en-US" dirty="0" smtClean="0">
                <a:latin typeface="Eras Demi ITC"/>
              </a:rPr>
              <a:t>aily activations</a:t>
            </a:r>
          </a:p>
        </p:txBody>
      </p:sp>
    </p:spTree>
    <p:extLst>
      <p:ext uri="{BB962C8B-B14F-4D97-AF65-F5344CB8AC3E}">
        <p14:creationId xmlns:p14="http://schemas.microsoft.com/office/powerpoint/2010/main" val="3867316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5B6FC-266B-4E49-A371-27B3B88DDE95}" type="slidenum">
              <a:rPr lang="es-ES" smtClean="0"/>
              <a:pPr/>
              <a:t>11</a:t>
            </a:fld>
            <a:endParaRPr lang="es-ES"/>
          </a:p>
        </p:txBody>
      </p:sp>
      <p:sp>
        <p:nvSpPr>
          <p:cNvPr id="3" name="Slide Number Placeholder 1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11</a:t>
            </a:fld>
            <a:endParaRPr lang="es-ES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11</a:t>
            </a:fld>
            <a:endParaRPr lang="es-ES"/>
          </a:p>
        </p:txBody>
      </p:sp>
      <p:sp>
        <p:nvSpPr>
          <p:cNvPr id="5" name="Slide Number Placeholder 1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11</a:t>
            </a:fld>
            <a:endParaRPr lang="es-ES"/>
          </a:p>
        </p:txBody>
      </p:sp>
      <p:sp>
        <p:nvSpPr>
          <p:cNvPr id="6" name="المسار"/>
          <p:cNvSpPr/>
          <p:nvPr>
            <p:custDataLst>
              <p:tags r:id="rId1"/>
            </p:custDataLst>
          </p:nvPr>
        </p:nvSpPr>
        <p:spPr bwMode="auto">
          <a:xfrm rot="20365337">
            <a:off x="718357" y="2229956"/>
            <a:ext cx="7772400" cy="3657600"/>
          </a:xfrm>
          <a:prstGeom prst="ellipse">
            <a:avLst/>
          </a:prstGeom>
          <a:noFill/>
          <a:ln w="28575" cap="flat" cmpd="sng" algn="ctr">
            <a:solidFill>
              <a:srgbClr val="025198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7" name="Slide Number Placeholder 1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11</a:t>
            </a:fld>
            <a:endParaRPr lang="es-ES"/>
          </a:p>
        </p:txBody>
      </p:sp>
      <p:sp>
        <p:nvSpPr>
          <p:cNvPr id="8" name="المحتويات"/>
          <p:cNvSpPr/>
          <p:nvPr>
            <p:custDataLst>
              <p:tags r:id="rId2"/>
            </p:custDataLst>
          </p:nvPr>
        </p:nvSpPr>
        <p:spPr bwMode="auto">
          <a:xfrm rot="20239482">
            <a:off x="3666519" y="3514262"/>
            <a:ext cx="1905000" cy="914400"/>
          </a:xfrm>
          <a:prstGeom prst="ellipse">
            <a:avLst/>
          </a:prstGeom>
          <a:solidFill>
            <a:srgbClr val="0385FB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kumimoji="1" lang="en-GB" dirty="0">
                <a:latin typeface="Eras Bold ITC" pitchFamily="34" charset="0"/>
                <a:ea typeface="新細明體" pitchFamily="18" charset="-120"/>
                <a:cs typeface="+mj-cs"/>
              </a:rPr>
              <a:t>Contents</a:t>
            </a:r>
            <a:endParaRPr kumimoji="1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9" name="التغليف"/>
          <p:cNvSpPr/>
          <p:nvPr>
            <p:custDataLst>
              <p:tags r:id="rId3"/>
            </p:custDataLst>
          </p:nvPr>
        </p:nvSpPr>
        <p:spPr bwMode="auto">
          <a:xfrm rot="20734825">
            <a:off x="7337501" y="2375731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ntro</a:t>
            </a:r>
            <a:r>
              <a:rPr lang="en-US" sz="1400" dirty="0">
                <a:solidFill>
                  <a:schemeClr val="bg1"/>
                </a:solidFill>
                <a:latin typeface="Eras Demi ITC" pitchFamily="34" charset="0"/>
              </a:rPr>
              <a:t> </a:t>
            </a:r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o Android</a:t>
            </a:r>
          </a:p>
        </p:txBody>
      </p:sp>
      <p:sp>
        <p:nvSpPr>
          <p:cNvPr id="10" name="التغليف"/>
          <p:cNvSpPr/>
          <p:nvPr>
            <p:custDataLst>
              <p:tags r:id="rId4"/>
            </p:custDataLst>
          </p:nvPr>
        </p:nvSpPr>
        <p:spPr bwMode="auto">
          <a:xfrm rot="20734825">
            <a:off x="4793285" y="1399245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oretical</a:t>
            </a:r>
          </a:p>
          <a:p>
            <a:pPr algn="ctr" rtl="1"/>
            <a:r>
              <a:rPr kumimoji="1"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>Background</a:t>
            </a:r>
          </a:p>
        </p:txBody>
      </p:sp>
      <p:sp>
        <p:nvSpPr>
          <p:cNvPr id="11" name="التغليف"/>
          <p:cNvSpPr/>
          <p:nvPr>
            <p:custDataLst>
              <p:tags r:id="rId5"/>
            </p:custDataLst>
          </p:nvPr>
        </p:nvSpPr>
        <p:spPr bwMode="auto">
          <a:xfrm rot="20734825">
            <a:off x="1857794" y="2375732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mplementation</a:t>
            </a:r>
          </a:p>
        </p:txBody>
      </p:sp>
      <p:sp>
        <p:nvSpPr>
          <p:cNvPr id="12" name="التغليف"/>
          <p:cNvSpPr/>
          <p:nvPr>
            <p:custDataLst>
              <p:tags r:id="rId6"/>
            </p:custDataLst>
          </p:nvPr>
        </p:nvSpPr>
        <p:spPr bwMode="auto">
          <a:xfrm rot="20734825">
            <a:off x="67270" y="4639605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Future </a:t>
            </a:r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Plans</a:t>
            </a:r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1338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27778E-6 2.59259E-6 L 0.0269 -0.00532 L 0.06614 -0.01088 L 0.10937 -0.00903 L 0.15398 -0.0037 L 0.18645 0.00903 L 0.22152 0.02523 L 0.24999 0.05417 L 0.27013 0.0794 L 0.27829 0.10995 L 0.27968 0.12963 L 0.27968 0.14051 " pathEditMode="relative" ptsTypes="AAAAAAAAAAAA">
                                      <p:cBhvr>
                                        <p:cTn id="1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448 -0.0162 L 0.05139 -0.03426 L 0.07448 -0.04676 L 0.10139 -0.06296 L 0.13525 -0.08102 L 0.16632 -0.0956 L 0.2 -0.10995 L 0.22847 -0.12083 L 0.26771 -0.13148 L 0.3 -0.13866 L 0.32309 -0.14606 " pathEditMode="relative" ptsTypes="AAAAAAAAAAAA">
                                      <p:cBhvr>
                                        <p:cTn id="1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81481E-6 L -0.00139 -0.02338 L 0.00139 -0.0449 L 0.00538 -0.07199 L 0.01892 -0.10995 L 0.02969 -0.1368 L 0.04184 -0.15671 L 0.05677 -0.18379 L 0.07292 -0.20532 L 0.09184 -0.2287 L 0.11753 -0.25578 L 0.14583 -0.28819 L 0.1743 -0.31157 L 0.19045 -0.32963 " pathEditMode="relative" ptsTypes="AAAAAAAAAAAAAA">
                                      <p:cBhvr>
                                        <p:cTn id="1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968 0.14051 L -0.11494 0.30069 " pathEditMode="relative" ptsTypes="AA">
                                      <p:cBhvr>
                                        <p:cTn id="2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0" grpId="1" animBg="1"/>
      <p:bldP spid="10" grpId="2" animBg="1"/>
      <p:bldP spid="11" grpId="0" animBg="1"/>
      <p:bldP spid="11" grpId="1" animBg="1"/>
      <p:bldP spid="12" grpId="0" animBg="1"/>
      <p:bldP spid="12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12</a:t>
            </a:fld>
            <a:endParaRPr lang="es-ES"/>
          </a:p>
        </p:txBody>
      </p:sp>
      <p:sp>
        <p:nvSpPr>
          <p:cNvPr id="18" name="Rectangle 17"/>
          <p:cNvSpPr/>
          <p:nvPr/>
        </p:nvSpPr>
        <p:spPr>
          <a:xfrm>
            <a:off x="2915816" y="3244334"/>
            <a:ext cx="34227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>
                <a:solidFill>
                  <a:srgbClr val="0385FB"/>
                </a:solidFill>
                <a:latin typeface="Eras Demi ITC"/>
              </a:rPr>
              <a:t>Collaborative Filtering</a:t>
            </a:r>
            <a:endParaRPr lang="en-GB" sz="2400" dirty="0">
              <a:solidFill>
                <a:srgbClr val="0385FB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45864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20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13</a:t>
            </a:fld>
            <a:endParaRPr lang="es-ES"/>
          </a:p>
        </p:txBody>
      </p:sp>
      <p:sp>
        <p:nvSpPr>
          <p:cNvPr id="16" name="Rectangle 15"/>
          <p:cNvSpPr/>
          <p:nvPr/>
        </p:nvSpPr>
        <p:spPr>
          <a:xfrm rot="803016">
            <a:off x="359327" y="836276"/>
            <a:ext cx="10310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92D050"/>
                </a:solidFill>
                <a:latin typeface="Eras Demi ITC"/>
              </a:rPr>
              <a:t>Kmeans</a:t>
            </a:r>
            <a:endParaRPr lang="ar-SY" dirty="0">
              <a:solidFill>
                <a:srgbClr val="92D050"/>
              </a:solidFill>
              <a:latin typeface="Eras Demi ITC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35496" y="4499828"/>
            <a:ext cx="934207" cy="369332"/>
            <a:chOff x="0" y="3933056"/>
            <a:chExt cx="934207" cy="369332"/>
          </a:xfrm>
        </p:grpSpPr>
        <p:sp>
          <p:nvSpPr>
            <p:cNvPr id="19" name="Right Arrow 18"/>
            <p:cNvSpPr/>
            <p:nvPr/>
          </p:nvSpPr>
          <p:spPr bwMode="auto">
            <a:xfrm>
              <a:off x="467544" y="4077072"/>
              <a:ext cx="466663" cy="144016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none" w="med" len="med"/>
            </a:ln>
            <a:extLst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1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ar-SY" sz="1800" b="0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0" y="3933056"/>
              <a:ext cx="441146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c1</a:t>
              </a:r>
              <a:endParaRPr lang="ar-SY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35936" y="4715852"/>
            <a:ext cx="934207" cy="369332"/>
            <a:chOff x="0" y="3933056"/>
            <a:chExt cx="934207" cy="369332"/>
          </a:xfrm>
        </p:grpSpPr>
        <p:sp>
          <p:nvSpPr>
            <p:cNvPr id="22" name="Right Arrow 21"/>
            <p:cNvSpPr/>
            <p:nvPr/>
          </p:nvSpPr>
          <p:spPr bwMode="auto">
            <a:xfrm>
              <a:off x="467544" y="4077072"/>
              <a:ext cx="466663" cy="144016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none" w="med" len="med"/>
            </a:ln>
            <a:extLst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1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ar-SY" sz="1800" b="0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0" y="3933056"/>
              <a:ext cx="441146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c2</a:t>
              </a:r>
              <a:endParaRPr lang="ar-SY" b="1" dirty="0">
                <a:solidFill>
                  <a:srgbClr val="FF0000"/>
                </a:solidFill>
              </a:endParaRPr>
            </a:p>
          </p:txBody>
        </p:sp>
      </p:grpSp>
      <p:pic>
        <p:nvPicPr>
          <p:cNvPr id="24" name="Picture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3099816"/>
            <a:ext cx="2200474" cy="2084660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9984" y="3099816"/>
            <a:ext cx="2200474" cy="208466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6360" y="3068960"/>
            <a:ext cx="5613952" cy="2145615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3946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4.81481E-6 L -0.06319 0.0011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14</a:t>
            </a:fld>
            <a:endParaRPr lang="es-E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928422"/>
              </p:ext>
            </p:extLst>
          </p:nvPr>
        </p:nvGraphicFramePr>
        <p:xfrm>
          <a:off x="1691677" y="2636912"/>
          <a:ext cx="5760643" cy="640080"/>
        </p:xfrm>
        <a:graphic>
          <a:graphicData uri="http://schemas.openxmlformats.org/drawingml/2006/table">
            <a:tbl>
              <a:tblPr rtl="1" firstRow="1" firstCol="1" bandRow="1">
                <a:tableStyleId>{5C22544A-7EE6-4342-B048-85BDC9FD1C3A}</a:tableStyleId>
              </a:tblPr>
              <a:tblGrid>
                <a:gridCol w="846634"/>
                <a:gridCol w="847475"/>
                <a:gridCol w="847475"/>
                <a:gridCol w="847475"/>
                <a:gridCol w="847475"/>
                <a:gridCol w="847475"/>
                <a:gridCol w="676634"/>
              </a:tblGrid>
              <a:tr h="0"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 dirty="0" smtClean="0">
                          <a:solidFill>
                            <a:schemeClr val="tx1"/>
                          </a:solidFill>
                          <a:effectLst/>
                        </a:rPr>
                        <a:t>Basil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solidFill>
                            <a:schemeClr val="tx1"/>
                          </a:solidFill>
                          <a:effectLst/>
                        </a:rPr>
                        <a:t>Gun-Fat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solidFill>
                            <a:schemeClr val="tx1"/>
                          </a:solidFill>
                          <a:effectLst/>
                        </a:rPr>
                        <a:t>Mathew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 dirty="0" smtClean="0">
                          <a:solidFill>
                            <a:schemeClr val="tx1"/>
                          </a:solidFill>
                          <a:effectLst/>
                        </a:rPr>
                        <a:t>Dylan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solidFill>
                            <a:schemeClr val="tx1"/>
                          </a:solidFill>
                          <a:effectLst/>
                        </a:rPr>
                        <a:t>Beatrice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 dirty="0">
                          <a:solidFill>
                            <a:schemeClr val="tx1"/>
                          </a:solidFill>
                          <a:effectLst/>
                        </a:rPr>
                        <a:t>Sammy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 b="0" dirty="0">
                          <a:solidFill>
                            <a:schemeClr val="tx1"/>
                          </a:solidFill>
                          <a:effectLst/>
                        </a:rPr>
                        <a:t>6.16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effectLst/>
                        </a:rPr>
                        <a:t>1.73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effectLst/>
                        </a:rPr>
                        <a:t>4.58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 dirty="0">
                          <a:effectLst/>
                        </a:rPr>
                        <a:t>5.9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 b="1" dirty="0" smtClean="0">
                          <a:effectLst/>
                        </a:rPr>
                        <a:t>C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4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400">
                          <a:effectLst/>
                        </a:rPr>
                        <a:t>6</a:t>
                      </a:r>
                      <a:r>
                        <a:rPr lang="en-CA" sz="1400">
                          <a:effectLst/>
                        </a:rPr>
                        <a:t>6.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effectLst/>
                        </a:rPr>
                        <a:t>6.85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effectLst/>
                        </a:rPr>
                        <a:t>6.48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effectLst/>
                        </a:rPr>
                        <a:t>4.35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 dirty="0">
                          <a:effectLst/>
                        </a:rPr>
                        <a:t>4.12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 b="1" dirty="0" smtClean="0">
                          <a:effectLst/>
                        </a:rPr>
                        <a:t>C2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98713" y="34369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S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140225"/>
              </p:ext>
            </p:extLst>
          </p:nvPr>
        </p:nvGraphicFramePr>
        <p:xfrm>
          <a:off x="3195973" y="4005064"/>
          <a:ext cx="2752053" cy="1622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r:id="rId3" imgW="2566868" imgH="1524045" progId="Visio.Drawing.11">
                  <p:embed/>
                </p:oleObj>
              </mc:Choice>
              <mc:Fallback>
                <p:oleObj r:id="rId3" imgW="2566868" imgH="1524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973" y="4005064"/>
                        <a:ext cx="2752053" cy="1622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  <p:sp>
        <p:nvSpPr>
          <p:cNvPr id="13" name="Rectangle 12"/>
          <p:cNvSpPr/>
          <p:nvPr/>
        </p:nvSpPr>
        <p:spPr>
          <a:xfrm rot="803016">
            <a:off x="359327" y="836276"/>
            <a:ext cx="10310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92D050"/>
                </a:solidFill>
                <a:latin typeface="Eras Demi ITC"/>
              </a:rPr>
              <a:t>Kmeans</a:t>
            </a:r>
            <a:endParaRPr lang="ar-SY" dirty="0">
              <a:solidFill>
                <a:srgbClr val="92D050"/>
              </a:solidFill>
              <a:latin typeface="Eras Demi ITC"/>
            </a:endParaRPr>
          </a:p>
        </p:txBody>
      </p:sp>
    </p:spTree>
    <p:extLst>
      <p:ext uri="{BB962C8B-B14F-4D97-AF65-F5344CB8AC3E}">
        <p14:creationId xmlns:p14="http://schemas.microsoft.com/office/powerpoint/2010/main" val="227065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15</a:t>
            </a:fld>
            <a:endParaRPr lang="es-ES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065721128"/>
              </p:ext>
            </p:extLst>
          </p:nvPr>
        </p:nvGraphicFramePr>
        <p:xfrm>
          <a:off x="1691680" y="1772816"/>
          <a:ext cx="6096000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  <p:sp>
        <p:nvSpPr>
          <p:cNvPr id="11" name="Rectangle 10"/>
          <p:cNvSpPr/>
          <p:nvPr/>
        </p:nvSpPr>
        <p:spPr>
          <a:xfrm rot="803016">
            <a:off x="359327" y="836276"/>
            <a:ext cx="10310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92D050"/>
                </a:solidFill>
                <a:latin typeface="Eras Demi ITC"/>
              </a:rPr>
              <a:t>Kmeans</a:t>
            </a:r>
            <a:endParaRPr lang="ar-SY" dirty="0">
              <a:solidFill>
                <a:srgbClr val="92D050"/>
              </a:solidFill>
              <a:latin typeface="Eras Demi ITC"/>
            </a:endParaRPr>
          </a:p>
        </p:txBody>
      </p:sp>
    </p:spTree>
    <p:extLst>
      <p:ext uri="{BB962C8B-B14F-4D97-AF65-F5344CB8AC3E}">
        <p14:creationId xmlns:p14="http://schemas.microsoft.com/office/powerpoint/2010/main" val="318486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BF225E8-86EB-48FA-A242-9E68257355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>
                                            <p:graphicEl>
                                              <a:dgm id="{DBF225E8-86EB-48FA-A242-9E68257355A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B8D54F5-B44C-424A-97CE-C9BD179E6D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>
                                            <p:graphicEl>
                                              <a:dgm id="{AB8D54F5-B44C-424A-97CE-C9BD179E6D2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957F8CD-F20E-4B84-87BA-2D641D8857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>
                                            <p:graphicEl>
                                              <a:dgm id="{5957F8CD-F20E-4B84-87BA-2D641D88573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29D30E2-AEA3-4A18-8EE3-42B3E0E4ED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>
                                            <p:graphicEl>
                                              <a:dgm id="{529D30E2-AEA3-4A18-8EE3-42B3E0E4ED4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833F939-DDC8-49F8-B1CD-D3DEB3AE5F4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">
                                            <p:graphicEl>
                                              <a:dgm id="{6833F939-DDC8-49F8-B1CD-D3DEB3AE5F4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689D193-C9B7-4C90-8DAB-5594A87648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>
                                            <p:graphicEl>
                                              <a:dgm id="{6689D193-C9B7-4C90-8DAB-5594A876488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E30E97B-5674-41DF-8A90-749530BD18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>
                                            <p:graphicEl>
                                              <a:dgm id="{CE30E97B-5674-41DF-8A90-749530BD18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72F900B-F414-419B-BF0A-3319FD2C4E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>
                                            <p:graphicEl>
                                              <a:dgm id="{072F900B-F414-419B-BF0A-3319FD2C4E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00A0FDA-625A-426A-A6F8-5E3F517923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>
                                            <p:graphicEl>
                                              <a:dgm id="{600A0FDA-625A-426A-A6F8-5E3F517923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8E34887-F5FE-48A0-8500-DCB3182E4D3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">
                                            <p:graphicEl>
                                              <a:dgm id="{C8E34887-F5FE-48A0-8500-DCB3182E4D3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733CAD8-9916-4126-86A8-DC040C1EE6A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">
                                            <p:graphicEl>
                                              <a:dgm id="{6733CAD8-9916-4126-86A8-DC040C1EE6A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D5F3021-83FE-405D-87F2-2DA43600663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">
                                            <p:graphicEl>
                                              <a:dgm id="{BD5F3021-83FE-405D-87F2-2DA43600663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8735E29-8422-47BA-9A4B-1F890073F86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">
                                            <p:graphicEl>
                                              <a:dgm id="{68735E29-8422-47BA-9A4B-1F890073F86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6295C4F-9829-409D-A79C-55C8F21E7E1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7">
                                            <p:graphicEl>
                                              <a:dgm id="{96295C4F-9829-409D-A79C-55C8F21E7E1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05BAFB2-0B23-4F2F-BAFB-4E32779322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">
                                            <p:graphicEl>
                                              <a:dgm id="{E05BAFB2-0B23-4F2F-BAFB-4E32779322F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1EEFE82-2001-4753-92C7-A869C5627A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7">
                                            <p:graphicEl>
                                              <a:dgm id="{D1EEFE82-2001-4753-92C7-A869C5627AA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1041038-5A8C-4218-B23E-39019DBB21C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7">
                                            <p:graphicEl>
                                              <a:dgm id="{01041038-5A8C-4218-B23E-39019DBB21C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34C0D7A-E859-4C7F-8B9E-5B276D02DB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7">
                                            <p:graphicEl>
                                              <a:dgm id="{334C0D7A-E859-4C7F-8B9E-5B276D02DB1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A59104E-45DE-407A-A520-E92BF4ED26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">
                                            <p:graphicEl>
                                              <a:dgm id="{8A59104E-45DE-407A-A520-E92BF4ED26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BF1774A-B4C0-4410-9CC7-28C1FCA4F2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">
                                            <p:graphicEl>
                                              <a:dgm id="{FBF1774A-B4C0-4410-9CC7-28C1FCA4F2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97C9012-90F2-4EBD-8894-868043612D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7">
                                            <p:graphicEl>
                                              <a:dgm id="{F97C9012-90F2-4EBD-8894-868043612D9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F9419C5-B01F-4534-8570-EC0BDFE8DD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7">
                                            <p:graphicEl>
                                              <a:dgm id="{9F9419C5-B01F-4534-8570-EC0BDFE8DD6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5D79674-C9ED-4EEE-9056-62302200C2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7">
                                            <p:graphicEl>
                                              <a:dgm id="{C5D79674-C9ED-4EEE-9056-62302200C2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6DA13B5-3B90-4AFF-944E-DA6B413404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7">
                                            <p:graphicEl>
                                              <a:dgm id="{A6DA13B5-3B90-4AFF-944E-DA6B413404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37FB8B1-95DA-48D2-AFE1-8C45C9432F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7">
                                            <p:graphicEl>
                                              <a:dgm id="{637FB8B1-95DA-48D2-AFE1-8C45C9432F2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D743A95-9426-45D4-8EA6-011F7D1824A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7">
                                            <p:graphicEl>
                                              <a:dgm id="{6D743A95-9426-45D4-8EA6-011F7D1824A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lvlOne"/>
        </p:bldSub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16</a:t>
            </a:fld>
            <a:endParaRPr lang="es-E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98713" y="34369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S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9696464"/>
              </p:ext>
            </p:extLst>
          </p:nvPr>
        </p:nvGraphicFramePr>
        <p:xfrm>
          <a:off x="1948267" y="3284538"/>
          <a:ext cx="5608619" cy="1219200"/>
        </p:xfrm>
        <a:graphic>
          <a:graphicData uri="http://schemas.openxmlformats.org/drawingml/2006/table">
            <a:tbl>
              <a:tblPr rtl="1" firstRow="1" lastCol="1" bandRow="1">
                <a:tableStyleId>{5C22544A-7EE6-4342-B048-85BDC9FD1C3A}</a:tableStyleId>
              </a:tblPr>
              <a:tblGrid>
                <a:gridCol w="713304"/>
                <a:gridCol w="971100"/>
                <a:gridCol w="760600"/>
                <a:gridCol w="995814"/>
                <a:gridCol w="882299"/>
                <a:gridCol w="981437"/>
                <a:gridCol w="304065"/>
              </a:tblGrid>
              <a:tr h="187960">
                <a:tc gridSpan="5"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pps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rtl="1"/>
                      <a:endParaRPr lang="ar-S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rtl="1"/>
                      <a:endParaRPr lang="ar-S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rtl="1"/>
                      <a:endParaRPr lang="ar-S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rtl="1"/>
                      <a:endParaRPr lang="ar-SY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pPr rtl="1"/>
                      <a:endParaRPr lang="ar-SY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600" dirty="0" err="1">
                          <a:effectLst/>
                        </a:rPr>
                        <a:t>Viber</a:t>
                      </a:r>
                      <a:endParaRPr lang="en-US" sz="16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600" dirty="0" err="1">
                          <a:effectLst/>
                        </a:rPr>
                        <a:t>Dropbox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600" dirty="0">
                          <a:effectLst/>
                        </a:rPr>
                        <a:t>Skype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600" dirty="0" err="1">
                          <a:effectLst/>
                        </a:rPr>
                        <a:t>Winamp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600" dirty="0">
                          <a:effectLst/>
                        </a:rPr>
                        <a:t>Firefox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 gridSpan="2" vMerge="1">
                  <a:txBody>
                    <a:bodyPr/>
                    <a:lstStyle/>
                    <a:p>
                      <a:pPr rtl="1"/>
                      <a:endParaRPr lang="ar-SY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rtl="1"/>
                      <a:endParaRPr lang="ar-SY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6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en-US" sz="1600" b="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en-US" sz="16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4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600" dirty="0">
                          <a:effectLst/>
                        </a:rPr>
                        <a:t>Sammy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71755" marR="71755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Users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vert="vert270"/>
                </a:tc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1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4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600" dirty="0">
                          <a:effectLst/>
                        </a:rPr>
                        <a:t>Beatrice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rtl="1"/>
                      <a:endParaRPr lang="ar-SY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4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4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Y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600" dirty="0">
                          <a:effectLst/>
                        </a:rPr>
                        <a:t>Dylan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rtl="1"/>
                      <a:endParaRPr lang="ar-SY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8736" y="3794760"/>
            <a:ext cx="936104" cy="21883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2592" y="3794760"/>
            <a:ext cx="359229" cy="201168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  <p:sp>
        <p:nvSpPr>
          <p:cNvPr id="15" name="Rectangle 14"/>
          <p:cNvSpPr/>
          <p:nvPr/>
        </p:nvSpPr>
        <p:spPr>
          <a:xfrm rot="803016">
            <a:off x="359327" y="836276"/>
            <a:ext cx="10310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92D050"/>
                </a:solidFill>
                <a:latin typeface="Eras Demi ITC"/>
              </a:rPr>
              <a:t>Kmeans</a:t>
            </a:r>
            <a:endParaRPr lang="ar-SY" dirty="0">
              <a:solidFill>
                <a:srgbClr val="92D050"/>
              </a:solidFill>
              <a:latin typeface="Eras Demi ITC"/>
            </a:endParaRPr>
          </a:p>
        </p:txBody>
      </p:sp>
    </p:spTree>
    <p:extLst>
      <p:ext uri="{BB962C8B-B14F-4D97-AF65-F5344CB8AC3E}">
        <p14:creationId xmlns:p14="http://schemas.microsoft.com/office/powerpoint/2010/main" val="24046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17</a:t>
            </a:fld>
            <a:endParaRPr lang="es-ES" dirty="0"/>
          </a:p>
        </p:txBody>
      </p:sp>
      <p:sp>
        <p:nvSpPr>
          <p:cNvPr id="7" name="Rectangle 6"/>
          <p:cNvSpPr/>
          <p:nvPr/>
        </p:nvSpPr>
        <p:spPr>
          <a:xfrm>
            <a:off x="1619672" y="3244334"/>
            <a:ext cx="56188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>
                <a:solidFill>
                  <a:srgbClr val="0385FB"/>
                </a:solidFill>
                <a:latin typeface="Eras Demi ITC"/>
              </a:rPr>
              <a:t>Content-Based </a:t>
            </a:r>
            <a:r>
              <a:rPr lang="en-US" sz="2400" dirty="0" smtClean="0">
                <a:solidFill>
                  <a:srgbClr val="0385FB"/>
                </a:solidFill>
                <a:latin typeface="Eras Demi ITC"/>
              </a:rPr>
              <a:t>Recommender System</a:t>
            </a:r>
            <a:endParaRPr lang="en-GB" sz="2400" dirty="0">
              <a:solidFill>
                <a:srgbClr val="0385FB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46356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18</a:t>
            </a:fld>
            <a:endParaRPr lang="es-ES" dirty="0"/>
          </a:p>
        </p:txBody>
      </p:sp>
      <p:sp>
        <p:nvSpPr>
          <p:cNvPr id="13" name="Slide Number Placeholder 3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18</a:t>
            </a:fld>
            <a:endParaRPr lang="es-ES" dirty="0"/>
          </a:p>
        </p:txBody>
      </p:sp>
      <p:pic>
        <p:nvPicPr>
          <p:cNvPr id="1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44703" y="2996951"/>
            <a:ext cx="4505325" cy="225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51303" y="3018668"/>
            <a:ext cx="2343150" cy="224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6804248" y="5404987"/>
            <a:ext cx="93610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000" dirty="0" smtClean="0">
                <a:solidFill>
                  <a:srgbClr val="00B050"/>
                </a:solidFill>
              </a:rPr>
              <a:t>X</a:t>
            </a:r>
            <a:endParaRPr lang="en-GB" sz="5000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638443" y="5397897"/>
            <a:ext cx="102824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000" dirty="0" smtClean="0">
                <a:solidFill>
                  <a:srgbClr val="00B050"/>
                </a:solidFill>
              </a:rPr>
              <a:t>Y</a:t>
            </a:r>
            <a:endParaRPr lang="en-GB" sz="5000" dirty="0">
              <a:solidFill>
                <a:srgbClr val="00B050"/>
              </a:solidFill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 rot="803016">
            <a:off x="-16175" y="891309"/>
            <a:ext cx="19800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solidFill>
                  <a:srgbClr val="92D050"/>
                </a:solidFill>
                <a:latin typeface="Eras Demi ITC"/>
              </a:rPr>
              <a:t>Gradient Descent</a:t>
            </a:r>
            <a:endParaRPr lang="ar-SY" dirty="0">
              <a:solidFill>
                <a:srgbClr val="92D050"/>
              </a:solidFill>
              <a:latin typeface="Eras Demi ITC"/>
            </a:endParaRPr>
          </a:p>
        </p:txBody>
      </p:sp>
    </p:spTree>
    <p:extLst>
      <p:ext uri="{BB962C8B-B14F-4D97-AF65-F5344CB8AC3E}">
        <p14:creationId xmlns:p14="http://schemas.microsoft.com/office/powerpoint/2010/main" val="119643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3.82979E-6 L -0.0816 0.0034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80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733" y="2854683"/>
            <a:ext cx="4534533" cy="218153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058219" y="5036213"/>
                <a:ext cx="1027559" cy="8617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GB" sz="5000">
                          <a:solidFill>
                            <a:srgbClr val="FF0000"/>
                          </a:solidFill>
                          <a:latin typeface="Cambria Math"/>
                        </a:rPr>
                        <m:t>θ</m:t>
                      </m:r>
                    </m:oMath>
                  </m:oMathPara>
                </a14:m>
                <a:endParaRPr lang="en-GB" sz="50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8219" y="5036213"/>
                <a:ext cx="1027559" cy="861774"/>
              </a:xfrm>
              <a:prstGeom prst="rect">
                <a:avLst/>
              </a:prstGeom>
              <a:blipFill rotWithShape="1">
                <a:blip r:embed="rId3"/>
                <a:stretch>
                  <a:fillRect t="-16901" r="-22024" b="-37324"/>
                </a:stretch>
              </a:blipFill>
            </p:spPr>
            <p:txBody>
              <a:bodyPr/>
              <a:lstStyle/>
              <a:p>
                <a:r>
                  <a:rPr lang="ar-SY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  <p:sp>
        <p:nvSpPr>
          <p:cNvPr id="11" name="Rectangle 10"/>
          <p:cNvSpPr/>
          <p:nvPr/>
        </p:nvSpPr>
        <p:spPr>
          <a:xfrm rot="803016">
            <a:off x="-16175" y="891309"/>
            <a:ext cx="19800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solidFill>
                  <a:srgbClr val="92D050"/>
                </a:solidFill>
                <a:latin typeface="Eras Demi ITC"/>
              </a:rPr>
              <a:t>Gradient Descent</a:t>
            </a:r>
            <a:endParaRPr lang="ar-SY" dirty="0">
              <a:solidFill>
                <a:srgbClr val="92D050"/>
              </a:solidFill>
              <a:latin typeface="Eras Demi ITC"/>
            </a:endParaRP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1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67658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المسار"/>
          <p:cNvSpPr/>
          <p:nvPr>
            <p:custDataLst>
              <p:tags r:id="rId1"/>
            </p:custDataLst>
          </p:nvPr>
        </p:nvSpPr>
        <p:spPr bwMode="auto">
          <a:xfrm rot="20365337">
            <a:off x="718357" y="2229956"/>
            <a:ext cx="7772400" cy="3657600"/>
          </a:xfrm>
          <a:prstGeom prst="ellipse">
            <a:avLst/>
          </a:prstGeom>
          <a:noFill/>
          <a:ln w="28575" cap="flat" cmpd="sng" algn="ctr">
            <a:solidFill>
              <a:srgbClr val="025198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12" name="التغليف"/>
          <p:cNvSpPr/>
          <p:nvPr>
            <p:custDataLst>
              <p:tags r:id="rId2"/>
            </p:custDataLst>
          </p:nvPr>
        </p:nvSpPr>
        <p:spPr bwMode="auto">
          <a:xfrm rot="20734825">
            <a:off x="5952297" y="4458956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 problem</a:t>
            </a:r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13" name="التغليف"/>
          <p:cNvSpPr/>
          <p:nvPr>
            <p:custDataLst>
              <p:tags r:id="rId3"/>
            </p:custDataLst>
          </p:nvPr>
        </p:nvSpPr>
        <p:spPr bwMode="auto">
          <a:xfrm rot="20734825">
            <a:off x="5946007" y="4458956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</a:t>
            </a:r>
          </a:p>
          <a:p>
            <a:pPr algn="ctr" rtl="1"/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Eras Bold ITC" pitchFamily="34" charset="0"/>
                <a:ea typeface="新細明體" pitchFamily="18" charset="-120"/>
                <a:cs typeface="+mj-cs"/>
              </a:rPr>
              <a:t>Idea</a:t>
            </a:r>
          </a:p>
        </p:txBody>
      </p:sp>
      <p:sp>
        <p:nvSpPr>
          <p:cNvPr id="14" name="التغليف"/>
          <p:cNvSpPr/>
          <p:nvPr>
            <p:custDataLst>
              <p:tags r:id="rId4"/>
            </p:custDataLst>
          </p:nvPr>
        </p:nvSpPr>
        <p:spPr bwMode="auto">
          <a:xfrm rot="20734825">
            <a:off x="5946007" y="4458956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ntro</a:t>
            </a:r>
            <a:r>
              <a:rPr lang="en-US" sz="1400" dirty="0">
                <a:solidFill>
                  <a:schemeClr val="bg1"/>
                </a:solidFill>
                <a:latin typeface="Eras Demi ITC" pitchFamily="34" charset="0"/>
              </a:rPr>
              <a:t> </a:t>
            </a:r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o Android</a:t>
            </a:r>
          </a:p>
        </p:txBody>
      </p:sp>
      <p:sp>
        <p:nvSpPr>
          <p:cNvPr id="15" name="التغليف"/>
          <p:cNvSpPr/>
          <p:nvPr>
            <p:custDataLst>
              <p:tags r:id="rId5"/>
            </p:custDataLst>
          </p:nvPr>
        </p:nvSpPr>
        <p:spPr bwMode="auto">
          <a:xfrm rot="20734825">
            <a:off x="5946007" y="4463963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oretical</a:t>
            </a:r>
          </a:p>
          <a:p>
            <a:pPr algn="ctr" rtl="1"/>
            <a:r>
              <a:rPr kumimoji="1"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>Background</a:t>
            </a:r>
          </a:p>
        </p:txBody>
      </p:sp>
      <p:sp>
        <p:nvSpPr>
          <p:cNvPr id="16" name="التغليف"/>
          <p:cNvSpPr/>
          <p:nvPr>
            <p:custDataLst>
              <p:tags r:id="rId6"/>
            </p:custDataLst>
          </p:nvPr>
        </p:nvSpPr>
        <p:spPr bwMode="auto">
          <a:xfrm rot="20734825">
            <a:off x="5946007" y="4463963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mplementation</a:t>
            </a:r>
          </a:p>
        </p:txBody>
      </p:sp>
      <p:sp>
        <p:nvSpPr>
          <p:cNvPr id="17" name="التغليف"/>
          <p:cNvSpPr/>
          <p:nvPr>
            <p:custDataLst>
              <p:tags r:id="rId7"/>
            </p:custDataLst>
          </p:nvPr>
        </p:nvSpPr>
        <p:spPr bwMode="auto">
          <a:xfrm rot="20734825">
            <a:off x="5952298" y="4463963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Future </a:t>
            </a:r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Plans</a:t>
            </a:r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18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</a:t>
            </a:fld>
            <a:endParaRPr lang="es-ES"/>
          </a:p>
        </p:txBody>
      </p:sp>
      <p:sp>
        <p:nvSpPr>
          <p:cNvPr id="19" name="المحتويات"/>
          <p:cNvSpPr/>
          <p:nvPr>
            <p:custDataLst>
              <p:tags r:id="rId8"/>
            </p:custDataLst>
          </p:nvPr>
        </p:nvSpPr>
        <p:spPr bwMode="auto">
          <a:xfrm rot="20239482">
            <a:off x="3666519" y="3514262"/>
            <a:ext cx="1905000" cy="914400"/>
          </a:xfrm>
          <a:prstGeom prst="ellipse">
            <a:avLst/>
          </a:prstGeom>
          <a:solidFill>
            <a:srgbClr val="0385FB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kumimoji="1" lang="en-GB" dirty="0">
                <a:latin typeface="Eras Bold ITC" pitchFamily="34" charset="0"/>
                <a:ea typeface="新細明體" pitchFamily="18" charset="-120"/>
                <a:cs typeface="+mj-cs"/>
              </a:rPr>
              <a:t>Contents</a:t>
            </a:r>
            <a:endParaRPr kumimoji="1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97965E-6 L -0.10173 0.07516 L -0.20468 0.13414 L -0.30225 0.16605 L -0.34965 0.176 " pathEditMode="relative" rAng="0" ptsTypes="AAAAA">
                                      <p:cBhvr>
                                        <p:cTn id="2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483" y="87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965 0.17592 L -0.44948 0.1868 L -0.53541 0.17384 L -0.5868 0.14583 L -0.61857 0.11365 L -0.64097 0.06643 " pathEditMode="relative" rAng="0" ptsTypes="AAAAAA">
                                      <p:cBhvr>
                                        <p:cTn id="2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66" y="-4931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8 0.00486 L -0.11163 0.0787 L -0.20399 0.1294 L -0.26302 0.15463 L -0.33159 0.17361 L -0.34895 0.17592 " pathEditMode="relative" rAng="0" ptsTypes="AAAAAA">
                                      <p:cBhvr>
                                        <p:cTn id="3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49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64097 0.06644 L -0.65312 0.01019 L -0.65017 -0.02384 L -0.64097 -0.05787 L -0.62396 -0.10995 L -0.59305 -0.16412 L -0.55451 -0.2081 L -0.5033 -0.26227 L -0.46771 -0.29421 " pathEditMode="relative" rAng="0" ptsTypes="AAAAAAAAA">
                                      <p:cBhvr>
                                        <p:cTn id="3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56" y="-18032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896 0.17592 L -0.3967 0.18657 L -0.45018 0.18958 L -0.51406 0.18449 L -0.54965 0.16944 L -0.58993 0.15 L -0.61511 0.11528 L -0.64028 0.07662 " pathEditMode="relative" rAng="0" ptsTypes="AAAAAAAA">
                                      <p:cBhvr>
                                        <p:cTn id="4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66" y="-4282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0.00555 L -0.05156 0.03797 L -0.11424 0.07732 L -0.17222 0.11459 L -0.22847 0.14075 L -0.27188 0.15602 L -0.34896 0.17593 " pathEditMode="relative" rAng="0" ptsTypes="AAAAAAA">
                                      <p:cBhvr>
                                        <p:cTn id="4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448" y="90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7031 -0.2912 L -0.42499 -0.32245 L -0.34062 -0.37454 L -0.23593 -0.42454 L -0.11874 -0.45579 L -0.10312 -0.45787 " pathEditMode="relative" ptsTypes="AAAAAA">
                                      <p:cBhvr>
                                        <p:cTn id="4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64027 0.06644 L -0.64322 -0.04722 L -0.61822 -0.11296 L -0.58975 -0.1669 L -0.55677 -0.20671 L -0.52066 -0.24444 L -0.47951 -0.28426 L -0.46684 -0.29421 " pathEditMode="relative" rAng="0" ptsTypes="AAAAAAAA">
                                      <p:cBhvr>
                                        <p:cTn id="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24" y="-18032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896 0.17593 L -0.41702 0.18565 L -0.48785 0.18889 L -0.52865 0.17593 L -0.5724 0.15857 L -0.59965 0.13611 L -0.62986 0.08889 L -0.64028 0.06736 " pathEditMode="relative" rAng="0" ptsTypes="AAAAAAAA">
                                      <p:cBhvr>
                                        <p:cTn id="5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66" y="-4792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8 0.00486 L -0.08489 0.05857 L -0.16823 0.11042 L -0.221 0.13843 L -0.25937 0.15579 L -0.30902 0.16644 L -0.34895 0.17523 " pathEditMode="relative" rAng="0" ptsTypes="AAAAAAA">
                                      <p:cBhvr>
                                        <p:cTn id="55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49" y="85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312 -0.45787 L -0.06718 -0.45787 L -0.01718 -0.45578 L 0.02813 -0.44745 L 0.06407 -0.43912 L 0.09844 -0.41412 L 0.12969 -0.38912 L 0.15 -0.3537 " pathEditMode="relative" ptsTypes="AAAAAAAA">
                                      <p:cBhvr>
                                        <p:cTn id="6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6962 -0.29097 L -0.43525 -0.30509 L -0.36997 -0.34421 L -0.30191 -0.38796 L -0.23542 -0.41782 L -0.17031 -0.43866 L -0.10486 -0.45903 " pathEditMode="relative" rAng="0" ptsTypes="AAAAAAA">
                                      <p:cBhvr>
                                        <p:cTn id="6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29" y="-8403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64027 0.06968 L -0.64409 0.01713 L -0.63593 -0.04907 L -0.60538 -0.13796 L -0.52812 -0.24074 L -0.46684 -0.29097 " pathEditMode="relative" rAng="0" ptsTypes="AAAAAA">
                                      <p:cBhvr>
                                        <p:cTn id="6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72" y="-18032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896 0.17523 L -0.39636 0.18981 L -0.47622 0.18981 L -0.53976 0.17755 L -0.59011 0.15185 L -0.62847 0.10023 L -0.64028 0.07477 " pathEditMode="relative" rAng="0" ptsTypes="AAAAAAA">
                                      <p:cBhvr>
                                        <p:cTn id="6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66" y="-4306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81481E-6 L -0.07257 0.04815 L -0.12344 0.08334 L -0.18941 0.11852 L -0.25035 0.14723 L -0.31285 0.1669 L -0.34878 0.17593 " pathEditMode="relative" rAng="0" ptsTypes="AAAAAAA">
                                      <p:cBhvr>
                                        <p:cTn id="7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448" y="8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0" presetClass="path" presetSubtype="0" accel="50000" decel="5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 -0.35361 L -0.23958 -0.14871 " pathEditMode="relative" ptsTypes="AA">
                                      <p:cBhvr>
                                        <p:cTn id="8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6" presetClass="emph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9" dur="20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0" animBg="1"/>
      <p:bldP spid="12" grpId="1" animBg="1"/>
      <p:bldP spid="12" grpId="2" animBg="1"/>
      <p:bldP spid="12" grpId="3" animBg="1"/>
      <p:bldP spid="12" grpId="4" animBg="1"/>
      <p:bldP spid="12" grpId="5" animBg="1"/>
      <p:bldP spid="12" grpId="6" animBg="1"/>
      <p:bldP spid="12" grpId="7" animBg="1"/>
      <p:bldP spid="13" grpId="0" animBg="1"/>
      <p:bldP spid="13" grpId="1" animBg="1"/>
      <p:bldP spid="13" grpId="2" animBg="1"/>
      <p:bldP spid="13" grpId="3" animBg="1"/>
      <p:bldP spid="13" grpId="4" animBg="1"/>
      <p:bldP spid="13" grpId="5" animBg="1"/>
      <p:bldP spid="14" grpId="0" animBg="1"/>
      <p:bldP spid="14" grpId="1" animBg="1"/>
      <p:bldP spid="14" grpId="2" animBg="1"/>
      <p:bldP spid="14" grpId="3" animBg="1"/>
      <p:bldP spid="14" grpId="4" animBg="1"/>
      <p:bldP spid="15" grpId="0" animBg="1"/>
      <p:bldP spid="15" grpId="1" animBg="1"/>
      <p:bldP spid="15" grpId="2" animBg="1"/>
      <p:bldP spid="15" grpId="3" animBg="1"/>
      <p:bldP spid="16" grpId="0" animBg="1"/>
      <p:bldP spid="16" grpId="1" animBg="1"/>
      <p:bldP spid="16" grpId="2" animBg="1"/>
      <p:bldP spid="17" grpId="0" animBg="1"/>
      <p:bldP spid="17" grpId="1" animBg="1"/>
      <p:bldP spid="19" grpId="0" animBg="1"/>
      <p:bldP spid="19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0</a:t>
            </a:fld>
            <a:endParaRPr lang="es-ES" dirty="0"/>
          </a:p>
        </p:txBody>
      </p:sp>
      <p:sp>
        <p:nvSpPr>
          <p:cNvPr id="17" name="Slide Number Placeholder 3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20</a:t>
            </a:fld>
            <a:endParaRPr lang="es-ES" dirty="0"/>
          </a:p>
        </p:txBody>
      </p:sp>
      <p:sp>
        <p:nvSpPr>
          <p:cNvPr id="21" name="TextBox 20"/>
          <p:cNvSpPr txBox="1"/>
          <p:nvPr/>
        </p:nvSpPr>
        <p:spPr>
          <a:xfrm>
            <a:off x="1331641" y="4288925"/>
            <a:ext cx="117157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0" dirty="0" smtClean="0">
                <a:solidFill>
                  <a:srgbClr val="00B050"/>
                </a:solidFill>
              </a:rPr>
              <a:t>X</a:t>
            </a:r>
            <a:endParaRPr lang="en-GB" sz="10000" dirty="0">
              <a:solidFill>
                <a:srgbClr val="00B05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31641" y="2657709"/>
            <a:ext cx="117157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0" dirty="0" smtClean="0">
                <a:solidFill>
                  <a:srgbClr val="00B050"/>
                </a:solidFill>
              </a:rPr>
              <a:t>Y</a:t>
            </a:r>
            <a:endParaRPr lang="en-GB" sz="10000" dirty="0">
              <a:solidFill>
                <a:srgbClr val="00B050"/>
              </a:solidFill>
            </a:endParaRPr>
          </a:p>
        </p:txBody>
      </p:sp>
      <p:cxnSp>
        <p:nvCxnSpPr>
          <p:cNvPr id="23" name="Straight Arrow Connector 22"/>
          <p:cNvCxnSpPr>
            <a:stCxn id="22" idx="3"/>
          </p:cNvCxnSpPr>
          <p:nvPr/>
        </p:nvCxnSpPr>
        <p:spPr bwMode="auto">
          <a:xfrm>
            <a:off x="2503215" y="3473317"/>
            <a:ext cx="1276697" cy="6037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Straight Arrow Connector 23"/>
          <p:cNvCxnSpPr>
            <a:stCxn id="21" idx="3"/>
          </p:cNvCxnSpPr>
          <p:nvPr/>
        </p:nvCxnSpPr>
        <p:spPr bwMode="auto">
          <a:xfrm flipV="1">
            <a:off x="2503215" y="4437112"/>
            <a:ext cx="1276697" cy="66742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5" name="Picture 2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5064" y="3522086"/>
            <a:ext cx="1419082" cy="141908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6588224" y="3416019"/>
                <a:ext cx="1242648" cy="16312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GB" sz="10000" smtClean="0">
                          <a:solidFill>
                            <a:srgbClr val="FF0000"/>
                          </a:solidFill>
                          <a:latin typeface="Cambria Math"/>
                        </a:rPr>
                        <m:t>θ</m:t>
                      </m:r>
                    </m:oMath>
                  </m:oMathPara>
                </a14:m>
                <a:endParaRPr lang="en-GB" sz="10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224" y="3416019"/>
                <a:ext cx="1242648" cy="1631216"/>
              </a:xfrm>
              <a:prstGeom prst="rect">
                <a:avLst/>
              </a:prstGeom>
              <a:blipFill rotWithShape="1">
                <a:blip r:embed="rId3"/>
                <a:stretch>
                  <a:fillRect t="-20522" r="-67647" b="-42910"/>
                </a:stretch>
              </a:blipFill>
            </p:spPr>
            <p:txBody>
              <a:bodyPr/>
              <a:lstStyle/>
              <a:p>
                <a:r>
                  <a:rPr lang="ar-SY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Straight Arrow Connector 26"/>
          <p:cNvCxnSpPr/>
          <p:nvPr/>
        </p:nvCxnSpPr>
        <p:spPr bwMode="auto">
          <a:xfrm>
            <a:off x="5368162" y="4231627"/>
            <a:ext cx="143608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  <p:sp>
        <p:nvSpPr>
          <p:cNvPr id="30" name="Rectangle 29"/>
          <p:cNvSpPr/>
          <p:nvPr/>
        </p:nvSpPr>
        <p:spPr>
          <a:xfrm rot="803016">
            <a:off x="-16175" y="891309"/>
            <a:ext cx="19800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solidFill>
                  <a:srgbClr val="92D050"/>
                </a:solidFill>
                <a:latin typeface="Eras Demi ITC"/>
              </a:rPr>
              <a:t>Gradient Descent</a:t>
            </a:r>
            <a:endParaRPr lang="ar-SY" dirty="0">
              <a:solidFill>
                <a:srgbClr val="92D050"/>
              </a:solidFill>
              <a:latin typeface="Eras Demi ITC"/>
            </a:endParaRPr>
          </a:p>
        </p:txBody>
      </p:sp>
    </p:spTree>
    <p:extLst>
      <p:ext uri="{BB962C8B-B14F-4D97-AF65-F5344CB8AC3E}">
        <p14:creationId xmlns:p14="http://schemas.microsoft.com/office/powerpoint/2010/main" val="62243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2996952"/>
            <a:ext cx="4515481" cy="2257740"/>
          </a:xfrm>
          <a:prstGeom prst="rect">
            <a:avLst/>
          </a:prstGeom>
        </p:spPr>
      </p:pic>
      <p:pic>
        <p:nvPicPr>
          <p:cNvPr id="22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75321" y="2996951"/>
            <a:ext cx="4505325" cy="225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1</a:t>
            </a:fld>
            <a:endParaRPr lang="es-ES" dirty="0"/>
          </a:p>
        </p:txBody>
      </p:sp>
      <p:sp>
        <p:nvSpPr>
          <p:cNvPr id="24" name="Slide Number Placeholder 3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21</a:t>
            </a:fld>
            <a:endParaRPr lang="es-E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/>
              <p:nvPr/>
            </p:nvSpPr>
            <p:spPr>
              <a:xfrm>
                <a:off x="14220" y="2892126"/>
                <a:ext cx="9022276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rtl="1"/>
                <a14:m>
                  <m:oMath xmlns:m="http://schemas.openxmlformats.org/officeDocument/2006/math">
                    <m:sSup>
                      <m:sSupPr>
                        <m:ctrlPr>
                          <a:rPr lang="en-GB" i="1" smtClean="0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GB">
                            <a:latin typeface="Cambria Math"/>
                          </a:rPr>
                          <m:t>θ</m:t>
                        </m:r>
                      </m:e>
                      <m:sup>
                        <m:r>
                          <a:rPr lang="en-GB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GB" i="1">
                        <a:latin typeface="Cambria Math"/>
                      </a:rPr>
                      <m:t>= 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GB" i="1" smtClean="0">
                            <a:latin typeface="Cambria Math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5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e>
                      </m:mr>
                    </m:m>
                  </m:oMath>
                </a14:m>
                <a:r>
                  <a:rPr lang="en-GB" dirty="0" smtClean="0"/>
                  <a:t>,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GB" i="1">
                            <a:latin typeface="Cambria Math"/>
                          </a:rPr>
                        </m:ctrlPr>
                      </m:sSupPr>
                      <m:e>
                        <m:r>
                          <a:rPr lang="en-GB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GB" i="1">
                        <a:latin typeface="Cambria Math"/>
                      </a:rPr>
                      <m:t>=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GB" i="1" smtClean="0">
                            <a:latin typeface="Cambria Math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0</m:t>
                          </m:r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.</m:t>
                          </m:r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9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9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e>
                      </m:mr>
                    </m:m>
                  </m:oMath>
                </a14:m>
                <a:endParaRPr lang="en-GB" dirty="0"/>
              </a:p>
            </p:txBody>
          </p:sp>
        </mc:Choice>
        <mc:Fallback xmlns="">
          <p:sp>
            <p:nvSpPr>
              <p:cNvPr id="25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20" y="2892126"/>
                <a:ext cx="9022276" cy="369332"/>
              </a:xfrm>
              <a:prstGeom prst="rect">
                <a:avLst/>
              </a:prstGeom>
              <a:blipFill rotWithShape="1"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ar-SY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Rectangle 25"/>
          <p:cNvSpPr/>
          <p:nvPr/>
        </p:nvSpPr>
        <p:spPr>
          <a:xfrm>
            <a:off x="2699792" y="4067780"/>
            <a:ext cx="37038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rtl="1"/>
            <a:r>
              <a:rPr lang="en-GB" dirty="0"/>
              <a:t>(θ</a:t>
            </a:r>
            <a:r>
              <a:rPr lang="en-GB" baseline="30000" dirty="0"/>
              <a:t>1</a:t>
            </a:r>
            <a:r>
              <a:rPr lang="en-GB" dirty="0"/>
              <a:t>)</a:t>
            </a:r>
            <a:r>
              <a:rPr lang="en-GB" i="1" dirty="0"/>
              <a:t>T </a:t>
            </a:r>
            <a:r>
              <a:rPr lang="en-GB" dirty="0"/>
              <a:t>x</a:t>
            </a:r>
            <a:r>
              <a:rPr lang="en-GB" baseline="30000" dirty="0"/>
              <a:t>3</a:t>
            </a:r>
            <a:r>
              <a:rPr lang="en-GB" dirty="0"/>
              <a:t> = </a:t>
            </a:r>
            <a:r>
              <a:rPr lang="en-GB" dirty="0" smtClean="0"/>
              <a:t>(</a:t>
            </a:r>
            <a:r>
              <a:rPr lang="en-GB" dirty="0"/>
              <a:t>5 * 0.99) + (0 * 0)= 4.95</a:t>
            </a:r>
          </a:p>
        </p:txBody>
      </p:sp>
      <p:sp>
        <p:nvSpPr>
          <p:cNvPr id="29" name="Oval 28"/>
          <p:cNvSpPr/>
          <p:nvPr/>
        </p:nvSpPr>
        <p:spPr bwMode="auto">
          <a:xfrm>
            <a:off x="4427984" y="4293096"/>
            <a:ext cx="576064" cy="32868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solidFill>
                  <a:srgbClr val="FF0000"/>
                </a:solidFill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rtl="1"/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/>
            </a:r>
            <a:b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oretical Background</a:t>
            </a:r>
            <a: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/>
            </a:r>
            <a:br>
              <a:rPr kumimoji="1"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</a:br>
            <a:endParaRPr lang="en-GB" dirty="0"/>
          </a:p>
        </p:txBody>
      </p:sp>
      <p:sp>
        <p:nvSpPr>
          <p:cNvPr id="32" name="Rectangle 31"/>
          <p:cNvSpPr/>
          <p:nvPr/>
        </p:nvSpPr>
        <p:spPr>
          <a:xfrm rot="803016">
            <a:off x="-16175" y="891309"/>
            <a:ext cx="19800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solidFill>
                  <a:srgbClr val="92D050"/>
                </a:solidFill>
                <a:latin typeface="Eras Demi ITC"/>
              </a:rPr>
              <a:t>Gradient Descent</a:t>
            </a:r>
            <a:endParaRPr lang="ar-SY" dirty="0">
              <a:solidFill>
                <a:srgbClr val="92D050"/>
              </a:solidFill>
              <a:latin typeface="Eras Demi ITC"/>
            </a:endParaRPr>
          </a:p>
        </p:txBody>
      </p:sp>
    </p:spTree>
    <p:extLst>
      <p:ext uri="{BB962C8B-B14F-4D97-AF65-F5344CB8AC3E}">
        <p14:creationId xmlns:p14="http://schemas.microsoft.com/office/powerpoint/2010/main" val="1372166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6" grpId="0"/>
      <p:bldP spid="26" grpId="1"/>
      <p:bldP spid="29" grpId="0" animBg="1"/>
      <p:bldP spid="29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2</a:t>
            </a:fld>
            <a:endParaRPr lang="es-ES"/>
          </a:p>
        </p:txBody>
      </p:sp>
      <p:sp>
        <p:nvSpPr>
          <p:cNvPr id="6" name="Slide Number Placeholder 1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22</a:t>
            </a:fld>
            <a:endParaRPr lang="es-ES"/>
          </a:p>
        </p:txBody>
      </p:sp>
      <p:sp>
        <p:nvSpPr>
          <p:cNvPr id="7" name="المسار"/>
          <p:cNvSpPr/>
          <p:nvPr>
            <p:custDataLst>
              <p:tags r:id="rId1"/>
            </p:custDataLst>
          </p:nvPr>
        </p:nvSpPr>
        <p:spPr bwMode="auto">
          <a:xfrm rot="20365337">
            <a:off x="718357" y="2229956"/>
            <a:ext cx="7772400" cy="3657600"/>
          </a:xfrm>
          <a:prstGeom prst="ellipse">
            <a:avLst/>
          </a:prstGeom>
          <a:noFill/>
          <a:ln w="28575" cap="flat" cmpd="sng" algn="ctr">
            <a:solidFill>
              <a:srgbClr val="025198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8" name="Slide Number Placeholder 1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22</a:t>
            </a:fld>
            <a:endParaRPr lang="es-ES"/>
          </a:p>
        </p:txBody>
      </p:sp>
      <p:sp>
        <p:nvSpPr>
          <p:cNvPr id="9" name="المحتويات"/>
          <p:cNvSpPr/>
          <p:nvPr>
            <p:custDataLst>
              <p:tags r:id="rId2"/>
            </p:custDataLst>
          </p:nvPr>
        </p:nvSpPr>
        <p:spPr bwMode="auto">
          <a:xfrm rot="20239482">
            <a:off x="3666519" y="3514262"/>
            <a:ext cx="1905000" cy="914400"/>
          </a:xfrm>
          <a:prstGeom prst="ellipse">
            <a:avLst/>
          </a:prstGeom>
          <a:solidFill>
            <a:srgbClr val="0385FB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kumimoji="1" lang="en-GB" dirty="0">
                <a:latin typeface="Eras Bold ITC" pitchFamily="34" charset="0"/>
                <a:ea typeface="新細明體" pitchFamily="18" charset="-120"/>
                <a:cs typeface="+mj-cs"/>
              </a:rPr>
              <a:t>Contents</a:t>
            </a:r>
            <a:endParaRPr kumimoji="1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10" name="التغليف"/>
          <p:cNvSpPr/>
          <p:nvPr>
            <p:custDataLst>
              <p:tags r:id="rId3"/>
            </p:custDataLst>
          </p:nvPr>
        </p:nvSpPr>
        <p:spPr bwMode="auto">
          <a:xfrm rot="20734825">
            <a:off x="7337500" y="2375731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endParaRPr 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Eras Bold ITC" pitchFamily="34" charset="0"/>
            </a:endParaRPr>
          </a:p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oretical</a:t>
            </a:r>
            <a:endParaRPr lang="en-US" sz="1400" dirty="0">
              <a:solidFill>
                <a:schemeClr val="tx1">
                  <a:lumMod val="95000"/>
                  <a:lumOff val="5000"/>
                </a:schemeClr>
              </a:solidFill>
              <a:latin typeface="Eras Bold ITC" pitchFamily="34" charset="0"/>
            </a:endParaRPr>
          </a:p>
          <a:p>
            <a:pPr algn="ctr" rtl="1"/>
            <a:r>
              <a:rPr kumimoji="1"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>Background</a:t>
            </a:r>
          </a:p>
          <a:p>
            <a:pPr algn="ctr" rtl="1"/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11" name="التغليف"/>
          <p:cNvSpPr/>
          <p:nvPr>
            <p:custDataLst>
              <p:tags r:id="rId4"/>
            </p:custDataLst>
          </p:nvPr>
        </p:nvSpPr>
        <p:spPr bwMode="auto">
          <a:xfrm rot="20734825">
            <a:off x="4805264" y="1399245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mplementation</a:t>
            </a:r>
          </a:p>
        </p:txBody>
      </p:sp>
      <p:sp>
        <p:nvSpPr>
          <p:cNvPr id="12" name="التغليف"/>
          <p:cNvSpPr/>
          <p:nvPr>
            <p:custDataLst>
              <p:tags r:id="rId5"/>
            </p:custDataLst>
          </p:nvPr>
        </p:nvSpPr>
        <p:spPr bwMode="auto">
          <a:xfrm rot="20734825">
            <a:off x="1857795" y="2407357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Future Plans</a:t>
            </a:r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99948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.00047 L 0.02309 -0.00509 L 0.05139 -0.01065 L 0.07847 -0.01065 L 0.10452 -0.00902 L 0.12778 -0.00509 L 0.14861 0.00047 L 0.16927 0.00648 L 0.19011 0.01783 L 0.20833 0.0294 L 0.22639 0.04468 L 0.24323 0.06019 L 0.25625 0.09074 L 0.26788 0.1176 L 0.27205 0.14468 " pathEditMode="relative" rAng="0" ptsTypes="AAAAAAAAAAAAAAA">
                                      <p:cBhvr>
                                        <p:cTn id="1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594" y="6644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7 L 0.03386 -0.02338 L 0.05816 -0.04143 L 0.08525 -0.05949 L 0.11493 -0.07384 L 0.13785 -0.08842 L 0.16216 -0.09907 L 0.2 -0.11527 L 0.23108 -0.1243 L 0.26094 -0.13333 L 0.28785 -0.13518 L 0.31493 -0.14606 L 0.32448 -0.14606 " pathEditMode="relative" ptsTypes="AAAAAAAAAAAAA">
                                      <p:cBhvr>
                                        <p:cTn id="1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205 0.14468 L -0.11719 0.29954 " pathEditMode="relative" ptsTypes="AA">
                                      <p:cBhvr>
                                        <p:cTn id="3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5" dur="2000" fill="hold"/>
                                        <p:tgtEl>
                                          <p:spTgt spid="1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1" grpId="1" animBg="1"/>
      <p:bldP spid="11" grpId="2" animBg="1"/>
      <p:bldP spid="12" grpId="0" animBg="1"/>
      <p:bldP spid="12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3</a:t>
            </a:fld>
            <a:endParaRPr lang="es-ES" dirty="0"/>
          </a:p>
        </p:txBody>
      </p:sp>
      <p:sp>
        <p:nvSpPr>
          <p:cNvPr id="7" name="Rectangle 6"/>
          <p:cNvSpPr/>
          <p:nvPr/>
        </p:nvSpPr>
        <p:spPr>
          <a:xfrm>
            <a:off x="3635896" y="3327375"/>
            <a:ext cx="20273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385FB"/>
                </a:solidFill>
                <a:latin typeface="Eras Demi ITC"/>
              </a:rPr>
              <a:t>Web services</a:t>
            </a:r>
            <a:endParaRPr lang="en-GB" sz="2400" dirty="0">
              <a:solidFill>
                <a:srgbClr val="0385FB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588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7" grpId="1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4</a:t>
            </a:fld>
            <a:endParaRPr lang="es-ES" dirty="0"/>
          </a:p>
        </p:txBody>
      </p:sp>
      <p:sp>
        <p:nvSpPr>
          <p:cNvPr id="8" name="Rectangle 7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6643" y="1992699"/>
            <a:ext cx="1080120" cy="108012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155" y="2060848"/>
            <a:ext cx="1080121" cy="1080121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>
            <a:off x="2869333" y="5475095"/>
            <a:ext cx="530353" cy="740666"/>
            <a:chOff x="2437285" y="5475095"/>
            <a:chExt cx="530353" cy="740666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37285" y="5475095"/>
              <a:ext cx="530353" cy="740666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35590" y="5547103"/>
              <a:ext cx="394761" cy="410688"/>
            </a:xfrm>
            <a:prstGeom prst="rect">
              <a:avLst/>
            </a:prstGeom>
          </p:spPr>
        </p:pic>
      </p:grpSp>
      <p:grpSp>
        <p:nvGrpSpPr>
          <p:cNvPr id="16" name="Group 15"/>
          <p:cNvGrpSpPr/>
          <p:nvPr/>
        </p:nvGrpSpPr>
        <p:grpSpPr>
          <a:xfrm>
            <a:off x="5042598" y="5475095"/>
            <a:ext cx="530353" cy="740666"/>
            <a:chOff x="4610550" y="5475095"/>
            <a:chExt cx="530353" cy="740666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10550" y="5475095"/>
              <a:ext cx="530353" cy="740666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6527" y="5555848"/>
              <a:ext cx="257755" cy="298307"/>
            </a:xfrm>
            <a:prstGeom prst="rect">
              <a:avLst/>
            </a:prstGeom>
          </p:spPr>
        </p:pic>
      </p:grpSp>
      <p:grpSp>
        <p:nvGrpSpPr>
          <p:cNvPr id="19" name="Group 18"/>
          <p:cNvGrpSpPr/>
          <p:nvPr/>
        </p:nvGrpSpPr>
        <p:grpSpPr>
          <a:xfrm>
            <a:off x="7065983" y="5432421"/>
            <a:ext cx="530353" cy="740666"/>
            <a:chOff x="6633935" y="5432421"/>
            <a:chExt cx="530353" cy="740666"/>
          </a:xfrm>
        </p:grpSpPr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33935" y="5432421"/>
              <a:ext cx="530353" cy="740666"/>
            </a:xfrm>
            <a:prstGeom prst="rect">
              <a:avLst/>
            </a:prstGeom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04248" y="5549947"/>
              <a:ext cx="295481" cy="295481"/>
            </a:xfrm>
            <a:prstGeom prst="rect">
              <a:avLst/>
            </a:prstGeom>
          </p:spPr>
        </p:pic>
      </p:grpSp>
      <p:cxnSp>
        <p:nvCxnSpPr>
          <p:cNvPr id="22" name="Straight Connector 21"/>
          <p:cNvCxnSpPr/>
          <p:nvPr/>
        </p:nvCxnSpPr>
        <p:spPr bwMode="auto">
          <a:xfrm>
            <a:off x="2195736" y="4665939"/>
            <a:ext cx="863709" cy="77928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/>
          <p:cNvCxnSpPr/>
          <p:nvPr/>
        </p:nvCxnSpPr>
        <p:spPr bwMode="auto">
          <a:xfrm>
            <a:off x="2496530" y="4509120"/>
            <a:ext cx="2722045" cy="93305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Straight Connector 23"/>
          <p:cNvCxnSpPr/>
          <p:nvPr/>
        </p:nvCxnSpPr>
        <p:spPr bwMode="auto">
          <a:xfrm>
            <a:off x="2496530" y="4219564"/>
            <a:ext cx="4739766" cy="121285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/>
          <p:cNvCxnSpPr/>
          <p:nvPr/>
        </p:nvCxnSpPr>
        <p:spPr bwMode="auto">
          <a:xfrm flipH="1">
            <a:off x="1979712" y="3086863"/>
            <a:ext cx="1017752" cy="77418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Connector 25"/>
          <p:cNvCxnSpPr/>
          <p:nvPr/>
        </p:nvCxnSpPr>
        <p:spPr bwMode="auto">
          <a:xfrm>
            <a:off x="3923928" y="2564904"/>
            <a:ext cx="1944216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Oval 26"/>
          <p:cNvSpPr/>
          <p:nvPr/>
        </p:nvSpPr>
        <p:spPr bwMode="auto">
          <a:xfrm>
            <a:off x="3914642" y="2492896"/>
            <a:ext cx="180020" cy="163948"/>
          </a:xfrm>
          <a:prstGeom prst="ellipse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S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2915816" y="2990845"/>
            <a:ext cx="180020" cy="163948"/>
          </a:xfrm>
          <a:prstGeom prst="ellipse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S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2470587" y="4137590"/>
            <a:ext cx="180020" cy="163948"/>
          </a:xfrm>
          <a:prstGeom prst="ellipse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S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Oval 29"/>
          <p:cNvSpPr/>
          <p:nvPr/>
        </p:nvSpPr>
        <p:spPr bwMode="auto">
          <a:xfrm>
            <a:off x="2105726" y="4610446"/>
            <a:ext cx="180020" cy="163948"/>
          </a:xfrm>
          <a:prstGeom prst="ellipse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S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2879425" y="2996952"/>
            <a:ext cx="180020" cy="163948"/>
          </a:xfrm>
          <a:prstGeom prst="ellipse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S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151046" y="3789040"/>
            <a:ext cx="1167243" cy="864096"/>
            <a:chOff x="1151046" y="3808785"/>
            <a:chExt cx="1167243" cy="864096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59632" y="3808785"/>
              <a:ext cx="859829" cy="614164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1151046" y="4365104"/>
              <a:ext cx="1167243" cy="307777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sz="1400" dirty="0" smtClean="0"/>
                <a:t>Web service</a:t>
              </a:r>
              <a:endParaRPr lang="ar-SY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774450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1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96296E-6 L 0.20382 -0.00139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91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0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8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000"/>
                            </p:stCondLst>
                            <p:childTnLst>
                              <p:par>
                                <p:cTn id="70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-0.11216 0.11504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608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0"/>
                            </p:stCondLst>
                            <p:childTnLst>
                              <p:par>
                                <p:cTn id="7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500"/>
                            </p:stCondLst>
                            <p:childTnLst>
                              <p:par>
                                <p:cTn id="7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7500"/>
                            </p:stCondLst>
                            <p:childTnLst>
                              <p:par>
                                <p:cTn id="8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22222E-6 L 0.09445 0.10995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5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9500"/>
                            </p:stCondLst>
                            <p:childTnLst>
                              <p:par>
                                <p:cTn id="84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5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9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2.59259E-6 L -0.10816 0.11412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1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0"/>
                            </p:stCondLst>
                            <p:childTnLst>
                              <p:par>
                                <p:cTn id="104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500"/>
                            </p:stCondLst>
                            <p:childTnLst>
                              <p:par>
                                <p:cTn id="108" presetID="21" presetClass="entr" presetSubtype="1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7500"/>
                            </p:stCondLst>
                            <p:childTnLst>
                              <p:par>
                                <p:cTn id="112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23 L 0.48768 0.16828 " pathEditMode="relative" rAng="0" ptsTypes="AA">
                                      <p:cBhvr>
                                        <p:cTn id="113" dur="3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410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500"/>
                            </p:stCondLst>
                            <p:childTnLst>
                              <p:par>
                                <p:cTn id="11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  <p:bldP spid="30" grpId="0" animBg="1"/>
      <p:bldP spid="30" grpId="1" animBg="1"/>
      <p:bldP spid="30" grpId="2" animBg="1"/>
      <p:bldP spid="31" grpId="0" animBg="1"/>
      <p:bldP spid="31" grpId="1" animBg="1"/>
      <p:bldP spid="31" grpId="2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5</a:t>
            </a:fld>
            <a:endParaRPr lang="es-ES" dirty="0"/>
          </a:p>
        </p:txBody>
      </p:sp>
      <p:sp>
        <p:nvSpPr>
          <p:cNvPr id="7" name="Rectangle 6"/>
          <p:cNvSpPr/>
          <p:nvPr/>
        </p:nvSpPr>
        <p:spPr>
          <a:xfrm>
            <a:off x="3356426" y="3399383"/>
            <a:ext cx="22236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385FB"/>
                </a:solidFill>
                <a:latin typeface="Eras Demi ITC"/>
              </a:rPr>
              <a:t>Multi-threading</a:t>
            </a:r>
            <a:endParaRPr lang="en-GB" sz="2400" dirty="0">
              <a:solidFill>
                <a:srgbClr val="0385FB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459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6</a:t>
            </a:fld>
            <a:endParaRPr lang="es-E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6846" y="2693181"/>
            <a:ext cx="2415594" cy="2398340"/>
          </a:xfrm>
          <a:prstGeom prst="rect">
            <a:avLst/>
          </a:prstGeom>
        </p:spPr>
      </p:pic>
      <p:grpSp>
        <p:nvGrpSpPr>
          <p:cNvPr id="23" name="Group 22"/>
          <p:cNvGrpSpPr/>
          <p:nvPr/>
        </p:nvGrpSpPr>
        <p:grpSpPr>
          <a:xfrm>
            <a:off x="689271" y="2533546"/>
            <a:ext cx="2448272" cy="3419141"/>
            <a:chOff x="689271" y="2533546"/>
            <a:chExt cx="2448272" cy="3419141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271" y="2533546"/>
              <a:ext cx="2448272" cy="3419141"/>
            </a:xfrm>
            <a:prstGeom prst="rect">
              <a:avLst/>
            </a:prstGeom>
          </p:spPr>
        </p:pic>
        <p:sp>
          <p:nvSpPr>
            <p:cNvPr id="12" name="TextBox 11"/>
            <p:cNvSpPr txBox="1"/>
            <p:nvPr/>
          </p:nvSpPr>
          <p:spPr>
            <a:xfrm rot="20761098">
              <a:off x="1634256" y="3560480"/>
              <a:ext cx="1133644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 smtClean="0"/>
                <a:t>UI thread</a:t>
              </a:r>
              <a:endParaRPr lang="ar-SY" dirty="0"/>
            </a:p>
          </p:txBody>
        </p:sp>
      </p:grpSp>
      <p:cxnSp>
        <p:nvCxnSpPr>
          <p:cNvPr id="14" name="Curved Connector 13"/>
          <p:cNvCxnSpPr/>
          <p:nvPr/>
        </p:nvCxnSpPr>
        <p:spPr bwMode="auto">
          <a:xfrm flipV="1">
            <a:off x="3406631" y="2924944"/>
            <a:ext cx="2787973" cy="144016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" name="Group 27"/>
          <p:cNvGrpSpPr/>
          <p:nvPr/>
        </p:nvGrpSpPr>
        <p:grpSpPr>
          <a:xfrm>
            <a:off x="3608113" y="4314582"/>
            <a:ext cx="2448272" cy="750316"/>
            <a:chOff x="3608113" y="4314582"/>
            <a:chExt cx="2448272" cy="750316"/>
          </a:xfrm>
        </p:grpSpPr>
        <p:sp>
          <p:nvSpPr>
            <p:cNvPr id="17" name="Lightning Bolt 16"/>
            <p:cNvSpPr/>
            <p:nvPr/>
          </p:nvSpPr>
          <p:spPr bwMode="auto">
            <a:xfrm rot="20475110">
              <a:off x="3608113" y="4570243"/>
              <a:ext cx="2448272" cy="494655"/>
            </a:xfrm>
            <a:prstGeom prst="lightningBol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1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ar-SY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910687" y="4314582"/>
              <a:ext cx="1654107" cy="338554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sz="1600" dirty="0" smtClean="0"/>
                <a:t>Worker thread 2</a:t>
              </a:r>
              <a:endParaRPr lang="ar-SY" sz="1600" dirty="0"/>
            </a:p>
          </p:txBody>
        </p:sp>
      </p:grpSp>
      <p:pic>
        <p:nvPicPr>
          <p:cNvPr id="2050" name="Picture 2" descr="C:\Users\Bilalo89\Dropbox\BiOsLa\images\error_tru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751" y="4627070"/>
            <a:ext cx="535998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759" y="2853337"/>
            <a:ext cx="333708" cy="333708"/>
          </a:xfrm>
          <a:prstGeom prst="rect">
            <a:avLst/>
          </a:prstGeom>
        </p:spPr>
      </p:pic>
      <p:grpSp>
        <p:nvGrpSpPr>
          <p:cNvPr id="27" name="Group 26"/>
          <p:cNvGrpSpPr/>
          <p:nvPr/>
        </p:nvGrpSpPr>
        <p:grpSpPr>
          <a:xfrm>
            <a:off x="3576480" y="3509763"/>
            <a:ext cx="2448272" cy="750316"/>
            <a:chOff x="3576480" y="3509763"/>
            <a:chExt cx="2448272" cy="750316"/>
          </a:xfrm>
        </p:grpSpPr>
        <p:sp>
          <p:nvSpPr>
            <p:cNvPr id="24" name="Lightning Bolt 23"/>
            <p:cNvSpPr/>
            <p:nvPr/>
          </p:nvSpPr>
          <p:spPr bwMode="auto">
            <a:xfrm rot="20475110">
              <a:off x="3576480" y="3765424"/>
              <a:ext cx="2448272" cy="494655"/>
            </a:xfrm>
            <a:prstGeom prst="lightningBol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1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ar-SY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879054" y="3509763"/>
              <a:ext cx="1654106" cy="338554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sz="1600" dirty="0" smtClean="0"/>
                <a:t>Worker thread 1</a:t>
              </a:r>
              <a:endParaRPr lang="ar-SY" sz="1600" dirty="0"/>
            </a:p>
          </p:txBody>
        </p:sp>
      </p:grpSp>
      <p:pic>
        <p:nvPicPr>
          <p:cNvPr id="26" name="Picture 2" descr="C:\Users\Bilalo89\Dropbox\BiOsLa\images\error_tru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118" y="3822251"/>
            <a:ext cx="535998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8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5820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7</a:t>
            </a:fld>
            <a:endParaRPr lang="es-ES" dirty="0"/>
          </a:p>
        </p:txBody>
      </p:sp>
      <p:sp>
        <p:nvSpPr>
          <p:cNvPr id="7" name="Rectangle 6"/>
          <p:cNvSpPr/>
          <p:nvPr/>
        </p:nvSpPr>
        <p:spPr>
          <a:xfrm>
            <a:off x="3491880" y="3543399"/>
            <a:ext cx="24961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385FB"/>
                </a:solidFill>
                <a:latin typeface="Eras Demi ITC"/>
              </a:rPr>
              <a:t>Integration Layer</a:t>
            </a:r>
            <a:endParaRPr lang="en-GB" sz="2400" dirty="0">
              <a:solidFill>
                <a:srgbClr val="0385FB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7290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3" name="Rectangle 2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633" y="3717032"/>
            <a:ext cx="720080" cy="89570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633" y="3717032"/>
            <a:ext cx="720080" cy="895709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3491880" y="3125162"/>
            <a:ext cx="2176376" cy="2032030"/>
            <a:chOff x="3419872" y="2117047"/>
            <a:chExt cx="1944216" cy="1728193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3419872" y="2117047"/>
              <a:ext cx="1944216" cy="1728193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1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ar-SY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79912" y="2238752"/>
              <a:ext cx="1169978" cy="1462472"/>
            </a:xfrm>
            <a:prstGeom prst="rect">
              <a:avLst/>
            </a:prstGeom>
          </p:spPr>
        </p:pic>
      </p:grp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8</a:t>
            </a:fld>
            <a:endParaRPr lang="es-E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3200" y="3778603"/>
            <a:ext cx="893112" cy="89311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847368"/>
            <a:ext cx="561384" cy="561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7152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41441 -0.00209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12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441 -0.00209 L 0.80816 -0.0020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1 4.07407E-6 L 0.41441 -0.00209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330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3" name="Rectangle 2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120" y="1988840"/>
            <a:ext cx="6948264" cy="4307924"/>
          </a:xfrm>
          <a:prstGeom prst="rect">
            <a:avLst/>
          </a:prstGeom>
        </p:spPr>
      </p:pic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97774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2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67529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 Problem!</a:t>
            </a:r>
            <a:endParaRPr lang="ar-SY" dirty="0">
              <a:solidFill>
                <a:schemeClr val="bg1"/>
              </a:solidFill>
              <a:latin typeface="Eras Bold ITC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0750" y="2852936"/>
            <a:ext cx="1966697" cy="2746597"/>
          </a:xfrm>
          <a:prstGeom prst="rect">
            <a:avLst/>
          </a:prstGeom>
        </p:spPr>
      </p:pic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40152" y="3212976"/>
            <a:ext cx="1724025" cy="1724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5092" y="3501008"/>
            <a:ext cx="840804" cy="840804"/>
          </a:xfrm>
          <a:prstGeom prst="rect">
            <a:avLst/>
          </a:prstGeom>
        </p:spPr>
      </p:pic>
      <p:sp>
        <p:nvSpPr>
          <p:cNvPr id="12" name="Right Arrow 11"/>
          <p:cNvSpPr/>
          <p:nvPr/>
        </p:nvSpPr>
        <p:spPr bwMode="auto">
          <a:xfrm rot="10059856">
            <a:off x="4335667" y="3927365"/>
            <a:ext cx="1707739" cy="250672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S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719614" y="1628054"/>
            <a:ext cx="1889125" cy="1514475"/>
            <a:chOff x="6719614" y="1628054"/>
            <a:chExt cx="1889125" cy="1514475"/>
          </a:xfrm>
        </p:grpSpPr>
        <p:pic>
          <p:nvPicPr>
            <p:cNvPr id="9" name="Picture 6" descr="C:\Users\Bilalo89\AppData\Local\Microsoft\Windows\Temporary Internet Files\Content.IE5\FEC1Z9WD\MC900434669[1].wm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9614" y="1628054"/>
              <a:ext cx="1889125" cy="1514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96336" y="1848870"/>
              <a:ext cx="182216" cy="716034"/>
            </a:xfrm>
            <a:prstGeom prst="rect">
              <a:avLst/>
            </a:prstGeom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5B6FC-266B-4E49-A371-27B3B88DDE95}" type="slidenum">
              <a:rPr lang="es-ES" smtClean="0"/>
              <a:pPr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12999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/>
      <p:bldP spid="12" grpId="0" animBg="1"/>
      <p:bldP spid="12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0</a:t>
            </a:fld>
            <a:endParaRPr lang="es-ES" dirty="0"/>
          </a:p>
        </p:txBody>
      </p:sp>
      <p:sp>
        <p:nvSpPr>
          <p:cNvPr id="7" name="Rectangle 6"/>
          <p:cNvSpPr/>
          <p:nvPr/>
        </p:nvSpPr>
        <p:spPr>
          <a:xfrm>
            <a:off x="3419872" y="3471391"/>
            <a:ext cx="23936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385FB"/>
                </a:solidFill>
                <a:latin typeface="Eras Demi ITC"/>
              </a:rPr>
              <a:t>NFC technology</a:t>
            </a:r>
            <a:endParaRPr lang="en-GB" sz="2400" dirty="0">
              <a:solidFill>
                <a:srgbClr val="0385FB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2559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916832"/>
            <a:ext cx="1296144" cy="181013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868144" y="1906898"/>
            <a:ext cx="1296144" cy="181013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754" y="2348876"/>
            <a:ext cx="622222" cy="77460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741866" y="2348877"/>
            <a:ext cx="622222" cy="774603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>
            <a:off x="3491880" y="1733701"/>
            <a:ext cx="2088232" cy="369332"/>
            <a:chOff x="3491880" y="1733701"/>
            <a:chExt cx="2088232" cy="369332"/>
          </a:xfrm>
        </p:grpSpPr>
        <p:cxnSp>
          <p:nvCxnSpPr>
            <p:cNvPr id="11" name="Straight Arrow Connector 10"/>
            <p:cNvCxnSpPr/>
            <p:nvPr/>
          </p:nvCxnSpPr>
          <p:spPr bwMode="auto">
            <a:xfrm flipV="1">
              <a:off x="3491880" y="2050914"/>
              <a:ext cx="2088232" cy="993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TextBox 11"/>
            <p:cNvSpPr txBox="1"/>
            <p:nvPr/>
          </p:nvSpPr>
          <p:spPr>
            <a:xfrm>
              <a:off x="4211960" y="1733701"/>
              <a:ext cx="684803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 smtClean="0"/>
                <a:t>4 cm</a:t>
              </a:r>
              <a:endParaRPr lang="ar-SY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1352586" y="4041066"/>
            <a:ext cx="2787366" cy="2464413"/>
            <a:chOff x="1352586" y="4041066"/>
            <a:chExt cx="2787366" cy="2464413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52586" y="4041066"/>
              <a:ext cx="2787366" cy="1951157"/>
            </a:xfrm>
            <a:prstGeom prst="rect">
              <a:avLst/>
            </a:prstGeom>
          </p:spPr>
        </p:pic>
        <p:sp>
          <p:nvSpPr>
            <p:cNvPr id="14" name="TextBox 13"/>
            <p:cNvSpPr txBox="1"/>
            <p:nvPr/>
          </p:nvSpPr>
          <p:spPr>
            <a:xfrm>
              <a:off x="2019114" y="6136147"/>
              <a:ext cx="1454309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 smtClean="0"/>
                <a:t>Two devices</a:t>
              </a:r>
              <a:endParaRPr lang="ar-SY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96136" y="4225219"/>
            <a:ext cx="2088232" cy="2280260"/>
            <a:chOff x="5796136" y="4225219"/>
            <a:chExt cx="2088232" cy="228026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96136" y="4225219"/>
              <a:ext cx="2088232" cy="1868077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6084167" y="6136147"/>
              <a:ext cx="1608133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 smtClean="0"/>
                <a:t>Devices &amp; tag</a:t>
              </a:r>
              <a:endParaRPr lang="ar-SY" dirty="0"/>
            </a:p>
          </p:txBody>
        </p:sp>
      </p:grpSp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1</a:t>
            </a:fld>
            <a:endParaRPr lang="es-ES" dirty="0"/>
          </a:p>
        </p:txBody>
      </p:sp>
      <p:sp>
        <p:nvSpPr>
          <p:cNvPr id="19" name="Rectangle 18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152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2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2</a:t>
            </a:fld>
            <a:endParaRPr lang="es-E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525" y="2290564"/>
            <a:ext cx="1004039" cy="17145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2604862"/>
            <a:ext cx="1624793" cy="108590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4581128"/>
            <a:ext cx="1440160" cy="1382554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4499925"/>
            <a:ext cx="1544960" cy="154496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2375219"/>
            <a:ext cx="833895" cy="1400944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7870" y="4352169"/>
            <a:ext cx="2176377" cy="1802766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2499360"/>
            <a:ext cx="1721540" cy="1152662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956" y="4427928"/>
            <a:ext cx="1651248" cy="165124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361" y="2417433"/>
            <a:ext cx="692063" cy="135873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173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3</a:t>
            </a:fld>
            <a:endParaRPr lang="es-E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16731">
            <a:off x="581839" y="3000873"/>
            <a:ext cx="5616624" cy="2125209"/>
          </a:xfrm>
          <a:prstGeom prst="rect">
            <a:avLst/>
          </a:prstGeom>
          <a:ln w="25400">
            <a:solidFill>
              <a:schemeClr val="bg2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59079">
            <a:off x="227147" y="2203822"/>
            <a:ext cx="1914286" cy="61904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4978408"/>
            <a:ext cx="1872208" cy="144399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 rot="716807">
            <a:off x="210677" y="899937"/>
            <a:ext cx="2040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Techniques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485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491880" y="3399383"/>
            <a:ext cx="22573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385FB"/>
                </a:solidFill>
                <a:latin typeface="Eras Demi ITC"/>
              </a:rPr>
              <a:t>Earning money</a:t>
            </a:r>
            <a:endParaRPr lang="en-GB" sz="2400" dirty="0">
              <a:solidFill>
                <a:srgbClr val="0385FB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25173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5</a:t>
            </a:fld>
            <a:endParaRPr lang="es-E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69275">
            <a:off x="5216484" y="1940257"/>
            <a:ext cx="2286000" cy="117157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2058294"/>
            <a:ext cx="1944216" cy="180275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1660" y="4437112"/>
            <a:ext cx="1728192" cy="185889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5164" y="2933278"/>
            <a:ext cx="3543300" cy="344805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 rot="750087">
            <a:off x="103565" y="846705"/>
            <a:ext cx="18582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Earning money</a:t>
            </a:r>
            <a:endParaRPr lang="en-GB" dirty="0">
              <a:solidFill>
                <a:srgbClr val="92D050"/>
              </a:solidFill>
              <a:latin typeface="Eras Demi ITC"/>
            </a:endParaRPr>
          </a:p>
        </p:txBody>
      </p:sp>
    </p:spTree>
    <p:extLst>
      <p:ext uri="{BB962C8B-B14F-4D97-AF65-F5344CB8AC3E}">
        <p14:creationId xmlns:p14="http://schemas.microsoft.com/office/powerpoint/2010/main" val="3624478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6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667663" y="3399383"/>
            <a:ext cx="17684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385FB"/>
                </a:solidFill>
                <a:latin typeface="Eras Demi ITC"/>
              </a:rPr>
              <a:t>Used Tools</a:t>
            </a:r>
            <a:endParaRPr lang="en-GB" sz="2400" dirty="0">
              <a:solidFill>
                <a:srgbClr val="0385FB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461292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8" name="Rectangle 7"/>
          <p:cNvSpPr/>
          <p:nvPr/>
        </p:nvSpPr>
        <p:spPr>
          <a:xfrm rot="716807">
            <a:off x="297412" y="833546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92D050"/>
                </a:solidFill>
                <a:latin typeface="Eras Demi ITC"/>
              </a:rPr>
              <a:t>Used </a:t>
            </a:r>
            <a:r>
              <a:rPr lang="en-US" dirty="0" smtClean="0">
                <a:solidFill>
                  <a:srgbClr val="92D050"/>
                </a:solidFill>
                <a:latin typeface="Eras Demi ITC"/>
              </a:rPr>
              <a:t>Tools</a:t>
            </a:r>
            <a:endParaRPr lang="en-GB" dirty="0">
              <a:solidFill>
                <a:srgbClr val="92D05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429000"/>
            <a:ext cx="3384376" cy="69999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217648"/>
            <a:ext cx="2286924" cy="707296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485117"/>
            <a:ext cx="2520280" cy="1680187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9083" y="5013176"/>
            <a:ext cx="577373" cy="100811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4941168"/>
            <a:ext cx="1168044" cy="1168044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3645024"/>
            <a:ext cx="1368152" cy="1368152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6156176" y="1700808"/>
            <a:ext cx="1196991" cy="1872208"/>
            <a:chOff x="6264670" y="1816120"/>
            <a:chExt cx="1332320" cy="2083876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60124" y="1816120"/>
              <a:ext cx="1136866" cy="2083876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213507">
              <a:off x="6264670" y="1875003"/>
              <a:ext cx="661406" cy="688091"/>
            </a:xfrm>
            <a:prstGeom prst="rect">
              <a:avLst/>
            </a:prstGeom>
          </p:spPr>
        </p:pic>
      </p:grpSp>
      <p:sp>
        <p:nvSpPr>
          <p:cNvPr id="13" name="Rectangle 12"/>
          <p:cNvSpPr/>
          <p:nvPr/>
        </p:nvSpPr>
        <p:spPr>
          <a:xfrm>
            <a:off x="6012160" y="5288141"/>
            <a:ext cx="185893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b="1" cap="none" spc="0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Ksoap</a:t>
            </a:r>
            <a:endParaRPr lang="en-US" sz="4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382616" y="6525344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7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81516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3" name="Rectangle 2"/>
          <p:cNvSpPr/>
          <p:nvPr/>
        </p:nvSpPr>
        <p:spPr>
          <a:xfrm>
            <a:off x="2866917" y="3573016"/>
            <a:ext cx="36543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>
                <a:solidFill>
                  <a:srgbClr val="0385FB"/>
                </a:solidFill>
                <a:latin typeface="Eras Demi ITC"/>
              </a:rPr>
              <a:t>Difficulties </a:t>
            </a:r>
            <a:r>
              <a:rPr lang="en-US" sz="2400" dirty="0" smtClean="0">
                <a:solidFill>
                  <a:srgbClr val="0385FB"/>
                </a:solidFill>
                <a:latin typeface="Eras Demi ITC"/>
              </a:rPr>
              <a:t>we have faced</a:t>
            </a:r>
            <a:endParaRPr lang="en-GB" sz="2400" dirty="0">
              <a:solidFill>
                <a:srgbClr val="0385FB"/>
              </a:solidFill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382616" y="6525344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09686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sp>
        <p:nvSpPr>
          <p:cNvPr id="3" name="Rectangle 2"/>
          <p:cNvSpPr/>
          <p:nvPr/>
        </p:nvSpPr>
        <p:spPr>
          <a:xfrm rot="799446">
            <a:off x="204073" y="841814"/>
            <a:ext cx="13372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92D050"/>
                </a:solidFill>
                <a:latin typeface="Eras Demi ITC"/>
              </a:rPr>
              <a:t>Difficulties</a:t>
            </a:r>
            <a:endParaRPr lang="en-GB" dirty="0">
              <a:solidFill>
                <a:srgbClr val="92D05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0579" y="4083521"/>
            <a:ext cx="3095625" cy="20097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9131" y="4221088"/>
            <a:ext cx="1091221" cy="1523947"/>
          </a:xfrm>
          <a:prstGeom prst="rect">
            <a:avLst/>
          </a:prstGeom>
        </p:spPr>
      </p:pic>
      <p:sp>
        <p:nvSpPr>
          <p:cNvPr id="6" name="Cloud Callout 5"/>
          <p:cNvSpPr/>
          <p:nvPr/>
        </p:nvSpPr>
        <p:spPr bwMode="auto">
          <a:xfrm>
            <a:off x="1104515" y="2204864"/>
            <a:ext cx="2592288" cy="1368152"/>
          </a:xfrm>
          <a:prstGeom prst="cloudCallout">
            <a:avLst>
              <a:gd name="adj1" fmla="val 32168"/>
              <a:gd name="adj2" fmla="val 86908"/>
            </a:avLst>
          </a:prstGeom>
          <a:solidFill>
            <a:schemeClr val="bg1"/>
          </a:solidFill>
          <a:ln w="9525" cap="flat" cmpd="sng" algn="ctr">
            <a:solidFill>
              <a:srgbClr val="658A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Ram: 3</a:t>
            </a:r>
            <a:r>
              <a:rPr kumimoji="0" lang="en-US" sz="1800" b="1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 GB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baseline="0" dirty="0" smtClean="0">
                <a:solidFill>
                  <a:srgbClr val="C00000"/>
                </a:solidFill>
                <a:latin typeface="Eras Demi ITC" pitchFamily="34" charset="0"/>
              </a:rPr>
              <a:t>Processor : Core I3</a:t>
            </a:r>
            <a:r>
              <a:rPr lang="en-US" b="1" dirty="0" smtClean="0">
                <a:solidFill>
                  <a:srgbClr val="C00000"/>
                </a:solidFill>
                <a:latin typeface="Eras Demi ITC" pitchFamily="34" charset="0"/>
              </a:rPr>
              <a:t> </a:t>
            </a:r>
            <a:endParaRPr kumimoji="0" lang="en-GB" sz="18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Eras Demi ITC" pitchFamily="34" charset="0"/>
            </a:endParaRPr>
          </a:p>
        </p:txBody>
      </p:sp>
      <p:sp>
        <p:nvSpPr>
          <p:cNvPr id="7" name="Cloud Callout 6"/>
          <p:cNvSpPr/>
          <p:nvPr/>
        </p:nvSpPr>
        <p:spPr bwMode="auto">
          <a:xfrm>
            <a:off x="5136962" y="2204864"/>
            <a:ext cx="2603389" cy="1368152"/>
          </a:xfrm>
          <a:prstGeom prst="cloudCallout">
            <a:avLst>
              <a:gd name="adj1" fmla="val 32168"/>
              <a:gd name="adj2" fmla="val 86908"/>
            </a:avLst>
          </a:prstGeom>
          <a:solidFill>
            <a:schemeClr val="bg1"/>
          </a:solidFill>
          <a:ln w="9525" cap="flat" cmpd="sng" algn="ctr">
            <a:solidFill>
              <a:srgbClr val="658A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Ram: 300</a:t>
            </a:r>
            <a:r>
              <a:rPr kumimoji="0" lang="en-US" sz="1800" b="1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 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MB</a:t>
            </a:r>
            <a:r>
              <a:rPr kumimoji="0" lang="en-US" sz="1800" b="1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 </a:t>
            </a:r>
            <a:r>
              <a:rPr lang="en-US" b="1" baseline="0" dirty="0" smtClean="0">
                <a:solidFill>
                  <a:srgbClr val="C00000"/>
                </a:solidFill>
                <a:latin typeface="Eras Demi ITC" pitchFamily="34" charset="0"/>
              </a:rPr>
              <a:t>Processor : </a:t>
            </a:r>
            <a:r>
              <a:rPr lang="en-GB" b="1" dirty="0">
                <a:solidFill>
                  <a:srgbClr val="C00000"/>
                </a:solidFill>
                <a:latin typeface="Eras Demi ITC" pitchFamily="34" charset="0"/>
              </a:rPr>
              <a:t>528 MHz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382616" y="6525344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3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0267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793438"/>
            <a:ext cx="1008112" cy="1542932"/>
          </a:xfrm>
          <a:prstGeom prst="rect">
            <a:avLst/>
          </a:prstGeom>
        </p:spPr>
      </p:pic>
      <p:sp>
        <p:nvSpPr>
          <p:cNvPr id="12" name="Cloud Callout 11"/>
          <p:cNvSpPr/>
          <p:nvPr/>
        </p:nvSpPr>
        <p:spPr bwMode="auto">
          <a:xfrm>
            <a:off x="6531271" y="1169988"/>
            <a:ext cx="2612729" cy="1538932"/>
          </a:xfrm>
          <a:prstGeom prst="cloudCallout">
            <a:avLst>
              <a:gd name="adj1" fmla="val -60356"/>
              <a:gd name="adj2" fmla="val 35475"/>
            </a:avLst>
          </a:prstGeom>
          <a:solidFill>
            <a:schemeClr val="bg1"/>
          </a:solidFill>
          <a:ln w="28575" cap="flat" cmpd="sng" algn="ctr">
            <a:solidFill>
              <a:srgbClr val="89A5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Medium ITC" pitchFamily="34" charset="0"/>
              </a:rPr>
              <a:t>Wow!</a:t>
            </a:r>
            <a:b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Medium ITC" pitchFamily="34" charset="0"/>
              </a:rPr>
            </a:b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Medium ITC" pitchFamily="34" charset="0"/>
              </a:rPr>
              <a:t>I’ll download thi</a:t>
            </a:r>
            <a:r>
              <a:rPr lang="en-US" b="1" dirty="0" smtClean="0">
                <a:solidFill>
                  <a:srgbClr val="C00000"/>
                </a:solidFill>
                <a:latin typeface="Eras Medium ITC" pitchFamily="34" charset="0"/>
              </a:rPr>
              <a:t>s game later</a:t>
            </a:r>
            <a:endParaRPr kumimoji="0" lang="ar-SY" sz="18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Eras Medium ITC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95288" y="18891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 Problem!</a:t>
            </a:r>
            <a:endParaRPr lang="ar-SY" dirty="0">
              <a:solidFill>
                <a:schemeClr val="bg1"/>
              </a:solidFill>
              <a:latin typeface="Eras Bold ITC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4449183"/>
            <a:ext cx="2030495" cy="2030495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5B6FC-266B-4E49-A371-27B3B88DDE95}" type="slidenum">
              <a:rPr lang="es-ES" smtClean="0"/>
              <a:pPr/>
              <a:t>4</a:t>
            </a:fld>
            <a:endParaRPr lang="es-ES"/>
          </a:p>
        </p:txBody>
      </p:sp>
      <p:grpSp>
        <p:nvGrpSpPr>
          <p:cNvPr id="14" name="Group 13"/>
          <p:cNvGrpSpPr/>
          <p:nvPr/>
        </p:nvGrpSpPr>
        <p:grpSpPr>
          <a:xfrm>
            <a:off x="2329589" y="3502161"/>
            <a:ext cx="1584176" cy="1154435"/>
            <a:chOff x="6372200" y="1509116"/>
            <a:chExt cx="1889125" cy="1514475"/>
          </a:xfrm>
        </p:grpSpPr>
        <p:pic>
          <p:nvPicPr>
            <p:cNvPr id="15" name="Picture 6" descr="C:\Users\Bilalo89\AppData\Local\Microsoft\Windows\Temporary Internet Files\Content.IE5\FEC1Z9WD\MC900434669[1].wm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00" y="1509116"/>
              <a:ext cx="1889125" cy="1514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8" descr="C:\Users\Bilalo89\AppData\Local\Microsoft\Windows\Temporary Internet Files\Content.IE5\X35O8TA3\MC900431560[1]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2800" y="1628800"/>
              <a:ext cx="847924" cy="847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027" name="Picture 3" descr="C:\Users\Slik-Eng\Dropbox\BiOsLa\images\people\blue-25575_64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0607" y="4449183"/>
            <a:ext cx="1047857" cy="1910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0064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4 -0.00324 L 0.0283 -0.20231 C 0.0349 -0.24583 0.02569 -0.28796 0.00555 -0.31828 C -0.01823 -0.35162 -0.04792 -0.36643 -0.08142 -0.35995 L -0.23351 -0.34398 " pathEditMode="relative" rAng="8250649" ptsTypes="FffFF">
                                      <p:cBhvr>
                                        <p:cTn id="6" dur="2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764" y="-243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335 -0.34399 C -0.24461 -0.35348 -0.25156 -0.36088 -0.26597 -0.36436 C -0.28194 -0.37385 -0.27465 -0.37084 -0.28663 -0.37454 C -0.28836 -0.37593 -0.28993 -0.37755 -0.29166 -0.37848 C -0.29392 -0.37963 -0.29635 -0.3794 -0.29861 -0.38056 C -0.30902 -0.38658 -0.31006 -0.38959 -0.32083 -0.39283 C -0.33628 -0.4044 -0.31493 -0.38959 -0.33298 -0.39885 C -0.33506 -0.4 -0.33628 -0.40186 -0.33819 -0.40301 C -0.34027 -0.40463 -0.34253 -0.40602 -0.34496 -0.40695 C -0.3526 -0.41088 -0.36111 -0.41227 -0.36909 -0.41528 C -0.39097 -0.41459 -0.4125 -0.41459 -0.43437 -0.4132 C -0.45312 -0.41227 -0.47378 -0.39862 -0.48784 -0.38473 C -0.49496 -0.37778 -0.49583 -0.36806 -0.50329 -0.36227 C -0.51041 -0.34977 -0.51996 -0.33681 -0.52569 -0.32362 C -0.52829 -0.31737 -0.5342 -0.30533 -0.5342 -0.3051 C -0.5368 -0.29514 -0.53906 -0.29028 -0.54444 -0.28102 C -0.54791 -0.27454 -0.54774 -0.26713 -0.55138 -0.26042 C -0.55694 -0.23125 -0.56909 -0.20556 -0.58055 -0.17917 C -0.58246 -0.16598 -0.5842 -0.1544 -0.58923 -0.1426 C -0.59114 -0.1213 -0.59427 -0.1 -0.59947 -0.07917 C -0.60225 -0.03936 -0.61145 0.00092 -0.61145 0.04097 " pathEditMode="relative" rAng="0" ptsTypes="ffffffffffffffffffffA">
                                      <p:cBhvr>
                                        <p:cTn id="15" dur="2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889" y="15671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1464" y="3428999"/>
            <a:ext cx="858968" cy="144016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3042284"/>
            <a:ext cx="1905000" cy="1905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780929"/>
            <a:ext cx="1173633" cy="216635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2564904"/>
            <a:ext cx="1222088" cy="244417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636912"/>
            <a:ext cx="1246107" cy="252028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5260" y="2233756"/>
            <a:ext cx="5634680" cy="3830645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 rot="799446">
            <a:off x="204073" y="841814"/>
            <a:ext cx="13372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92D050"/>
                </a:solidFill>
                <a:latin typeface="Eras Demi ITC"/>
              </a:rPr>
              <a:t>Difficulties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382616" y="6525344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4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46878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572000" y="6525344"/>
            <a:ext cx="405408" cy="476250"/>
          </a:xfrm>
        </p:spPr>
        <p:txBody>
          <a:bodyPr/>
          <a:lstStyle/>
          <a:p>
            <a:fld id="{340833F7-0BDD-41F1-B585-2445B37E8A71}" type="slidenum">
              <a:rPr lang="es-ES" smtClean="0"/>
              <a:pPr/>
              <a:t>41</a:t>
            </a:fld>
            <a:endParaRPr lang="es-ES"/>
          </a:p>
        </p:txBody>
      </p:sp>
      <p:sp>
        <p:nvSpPr>
          <p:cNvPr id="4" name="Rectangle 3"/>
          <p:cNvSpPr/>
          <p:nvPr/>
        </p:nvSpPr>
        <p:spPr>
          <a:xfrm>
            <a:off x="3092008" y="3327375"/>
            <a:ext cx="32143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dirty="0">
                <a:solidFill>
                  <a:srgbClr val="0385FB"/>
                </a:solidFill>
                <a:latin typeface="Eras Demi ITC"/>
              </a:rPr>
              <a:t>Publishing &amp; Statistics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76656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572000" y="6525344"/>
            <a:ext cx="405408" cy="476250"/>
          </a:xfrm>
        </p:spPr>
        <p:txBody>
          <a:bodyPr/>
          <a:lstStyle/>
          <a:p>
            <a:fld id="{340833F7-0BDD-41F1-B585-2445B37E8A71}" type="slidenum">
              <a:rPr lang="es-ES" smtClean="0"/>
              <a:pPr/>
              <a:t>42</a:t>
            </a:fld>
            <a:endParaRPr lang="es-ES"/>
          </a:p>
        </p:txBody>
      </p:sp>
      <p:sp>
        <p:nvSpPr>
          <p:cNvPr id="8" name="Rectangle 7"/>
          <p:cNvSpPr/>
          <p:nvPr/>
        </p:nvSpPr>
        <p:spPr>
          <a:xfrm rot="697296">
            <a:off x="48018" y="914379"/>
            <a:ext cx="25651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solidFill>
                  <a:srgbClr val="92D050"/>
                </a:solidFill>
                <a:latin typeface="Eras Demi ITC"/>
              </a:rPr>
              <a:t>Publishing &amp; Statistic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0581" y="2562079"/>
            <a:ext cx="1828572" cy="11428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8289" y="2847794"/>
            <a:ext cx="2676191" cy="57142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005" y="4257811"/>
            <a:ext cx="2104761" cy="149704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0581" y="4063393"/>
            <a:ext cx="1885887" cy="1885887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70089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572000" y="6525344"/>
            <a:ext cx="405408" cy="476250"/>
          </a:xfrm>
        </p:spPr>
        <p:txBody>
          <a:bodyPr/>
          <a:lstStyle/>
          <a:p>
            <a:fld id="{340833F7-0BDD-41F1-B585-2445B37E8A71}" type="slidenum">
              <a:rPr lang="es-ES" smtClean="0"/>
              <a:pPr/>
              <a:t>43</a:t>
            </a:fld>
            <a:endParaRPr lang="es-ES"/>
          </a:p>
        </p:txBody>
      </p:sp>
      <p:sp>
        <p:nvSpPr>
          <p:cNvPr id="8" name="Rectangle 7"/>
          <p:cNvSpPr/>
          <p:nvPr/>
        </p:nvSpPr>
        <p:spPr>
          <a:xfrm rot="697296">
            <a:off x="48018" y="914379"/>
            <a:ext cx="25651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solidFill>
                  <a:srgbClr val="92D050"/>
                </a:solidFill>
                <a:latin typeface="Eras Demi ITC"/>
              </a:rPr>
              <a:t>Publishing &amp; Statistic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076056" y="2564904"/>
            <a:ext cx="3528393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385FB"/>
                </a:solidFill>
                <a:latin typeface="Eras Bold ITC" pitchFamily="34" charset="0"/>
              </a:rPr>
              <a:t>Mobile app downloaded: 3000</a:t>
            </a:r>
          </a:p>
          <a:p>
            <a:endParaRPr lang="en-US" dirty="0" smtClean="0">
              <a:solidFill>
                <a:srgbClr val="0385FB"/>
              </a:solidFill>
              <a:latin typeface="Eras Bold ITC" pitchFamily="34" charset="0"/>
            </a:endParaRPr>
          </a:p>
          <a:p>
            <a:r>
              <a:rPr lang="en-US" dirty="0" smtClean="0">
                <a:solidFill>
                  <a:srgbClr val="0385FB"/>
                </a:solidFill>
                <a:latin typeface="Eras Bold ITC" pitchFamily="34" charset="0"/>
              </a:rPr>
              <a:t>Number of users: 1100</a:t>
            </a:r>
          </a:p>
          <a:p>
            <a:endParaRPr lang="en-US" dirty="0" smtClean="0">
              <a:solidFill>
                <a:srgbClr val="0385FB"/>
              </a:solidFill>
              <a:latin typeface="Eras Bold ITC" pitchFamily="34" charset="0"/>
            </a:endParaRPr>
          </a:p>
          <a:p>
            <a:r>
              <a:rPr lang="en-US" dirty="0" smtClean="0">
                <a:solidFill>
                  <a:srgbClr val="0385FB"/>
                </a:solidFill>
                <a:latin typeface="Eras Bold ITC" pitchFamily="34" charset="0"/>
              </a:rPr>
              <a:t>Number </a:t>
            </a:r>
            <a:r>
              <a:rPr lang="en-US" smtClean="0">
                <a:solidFill>
                  <a:srgbClr val="0385FB"/>
                </a:solidFill>
                <a:latin typeface="Eras Bold ITC" pitchFamily="34" charset="0"/>
              </a:rPr>
              <a:t>of </a:t>
            </a:r>
            <a:r>
              <a:rPr lang="en-US" smtClean="0">
                <a:solidFill>
                  <a:srgbClr val="0385FB"/>
                </a:solidFill>
                <a:latin typeface="Eras Bold ITC" pitchFamily="34" charset="0"/>
              </a:rPr>
              <a:t>developers: </a:t>
            </a:r>
            <a:r>
              <a:rPr lang="en-US" dirty="0" smtClean="0">
                <a:solidFill>
                  <a:srgbClr val="0385FB"/>
                </a:solidFill>
                <a:latin typeface="Eras Bold ITC" pitchFamily="34" charset="0"/>
              </a:rPr>
              <a:t>200</a:t>
            </a:r>
          </a:p>
          <a:p>
            <a:endParaRPr lang="en-US" dirty="0" smtClean="0">
              <a:solidFill>
                <a:srgbClr val="0385FB"/>
              </a:solidFill>
              <a:latin typeface="Eras Bold ITC" pitchFamily="34" charset="0"/>
            </a:endParaRPr>
          </a:p>
          <a:p>
            <a:r>
              <a:rPr lang="en-US" dirty="0" smtClean="0">
                <a:solidFill>
                  <a:srgbClr val="0385FB"/>
                </a:solidFill>
                <a:latin typeface="Eras Bold ITC" pitchFamily="34" charset="0"/>
              </a:rPr>
              <a:t>Number of apps: 300</a:t>
            </a:r>
          </a:p>
          <a:p>
            <a:endParaRPr lang="en-US" dirty="0" smtClean="0">
              <a:solidFill>
                <a:srgbClr val="0385FB"/>
              </a:solidFill>
              <a:latin typeface="Eras Bold ITC" pitchFamily="34" charset="0"/>
            </a:endParaRPr>
          </a:p>
          <a:p>
            <a:r>
              <a:rPr lang="en-US" dirty="0" smtClean="0">
                <a:solidFill>
                  <a:srgbClr val="0385FB"/>
                </a:solidFill>
                <a:latin typeface="Eras Bold ITC" pitchFamily="34" charset="0"/>
              </a:rPr>
              <a:t>Number of rates: 500</a:t>
            </a:r>
          </a:p>
          <a:p>
            <a:endParaRPr lang="en-US" dirty="0" smtClean="0">
              <a:solidFill>
                <a:srgbClr val="0385FB"/>
              </a:solidFill>
              <a:latin typeface="Eras Bold ITC" pitchFamily="34" charset="0"/>
            </a:endParaRPr>
          </a:p>
          <a:p>
            <a:r>
              <a:rPr lang="en-US" dirty="0" smtClean="0">
                <a:solidFill>
                  <a:srgbClr val="0385FB"/>
                </a:solidFill>
                <a:latin typeface="Eras Bold ITC" pitchFamily="34" charset="0"/>
              </a:rPr>
              <a:t>Number of installs: 3400</a:t>
            </a:r>
            <a:endParaRPr lang="en-US" dirty="0">
              <a:solidFill>
                <a:srgbClr val="0385FB"/>
              </a:solidFill>
              <a:latin typeface="Eras Bold ITC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581" y="2780928"/>
            <a:ext cx="3744416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05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572000" y="6525344"/>
            <a:ext cx="405408" cy="476250"/>
          </a:xfrm>
        </p:spPr>
        <p:txBody>
          <a:bodyPr/>
          <a:lstStyle/>
          <a:p>
            <a:fld id="{340833F7-0BDD-41F1-B585-2445B37E8A71}" type="slidenum">
              <a:rPr lang="es-ES" smtClean="0"/>
              <a:pPr/>
              <a:t>44</a:t>
            </a:fld>
            <a:endParaRPr lang="es-ES"/>
          </a:p>
        </p:txBody>
      </p:sp>
      <p:sp>
        <p:nvSpPr>
          <p:cNvPr id="4" name="Rectangle 3"/>
          <p:cNvSpPr/>
          <p:nvPr/>
        </p:nvSpPr>
        <p:spPr>
          <a:xfrm>
            <a:off x="2123728" y="3543399"/>
            <a:ext cx="50897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0385FB"/>
                </a:solidFill>
                <a:latin typeface="Eras Demi ITC"/>
              </a:rPr>
              <a:t>Images From App Mobile &amp; Website</a:t>
            </a:r>
            <a:endParaRPr lang="en-GB" sz="2400" dirty="0">
              <a:solidFill>
                <a:srgbClr val="0385FB"/>
              </a:solidFill>
              <a:latin typeface="Eras Demi ITC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29939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572000" y="6525344"/>
            <a:ext cx="405408" cy="476250"/>
          </a:xfrm>
        </p:spPr>
        <p:txBody>
          <a:bodyPr/>
          <a:lstStyle/>
          <a:p>
            <a:fld id="{340833F7-0BDD-41F1-B585-2445B37E8A71}" type="slidenum">
              <a:rPr lang="es-ES" smtClean="0"/>
              <a:pPr/>
              <a:t>45</a:t>
            </a:fld>
            <a:endParaRPr lang="es-E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7058" y="2273877"/>
            <a:ext cx="2392945" cy="425146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4980" y="1841829"/>
            <a:ext cx="2392946" cy="425146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8" name="Rectangle 7"/>
          <p:cNvSpPr/>
          <p:nvPr/>
        </p:nvSpPr>
        <p:spPr>
          <a:xfrm rot="697296">
            <a:off x="273242" y="914379"/>
            <a:ext cx="21146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solidFill>
                  <a:srgbClr val="92D050"/>
                </a:solidFill>
                <a:latin typeface="Eras Demi ITC"/>
              </a:rPr>
              <a:t>Images From App</a:t>
            </a:r>
            <a:endParaRPr lang="en-GB" dirty="0">
              <a:solidFill>
                <a:srgbClr val="92D050"/>
              </a:solidFill>
              <a:latin typeface="Eras Demi ITC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841829"/>
            <a:ext cx="2392946" cy="425146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271972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572000" y="6525344"/>
            <a:ext cx="405408" cy="476250"/>
          </a:xfrm>
        </p:spPr>
        <p:txBody>
          <a:bodyPr/>
          <a:lstStyle/>
          <a:p>
            <a:fld id="{340833F7-0BDD-41F1-B585-2445B37E8A71}" type="slidenum">
              <a:rPr lang="es-ES" smtClean="0"/>
              <a:pPr/>
              <a:t>46</a:t>
            </a:fld>
            <a:endParaRPr lang="es-E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Demi ITC" pitchFamily="34" charset="0"/>
              </a:rPr>
              <a:t>Implementation</a:t>
            </a:r>
            <a:endParaRPr lang="en-GB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839" y="1952806"/>
            <a:ext cx="5400600" cy="443978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 rot="697296">
            <a:off x="245189" y="914379"/>
            <a:ext cx="21707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solidFill>
                  <a:srgbClr val="92D050"/>
                </a:solidFill>
                <a:latin typeface="Eras Demi ITC"/>
              </a:rPr>
              <a:t>Images From Web</a:t>
            </a:r>
            <a:endParaRPr lang="en-GB" dirty="0">
              <a:solidFill>
                <a:srgbClr val="92D050"/>
              </a:solidFill>
              <a:latin typeface="Eras Demi ITC"/>
            </a:endParaRPr>
          </a:p>
        </p:txBody>
      </p:sp>
    </p:spTree>
    <p:extLst>
      <p:ext uri="{BB962C8B-B14F-4D97-AF65-F5344CB8AC3E}">
        <p14:creationId xmlns:p14="http://schemas.microsoft.com/office/powerpoint/2010/main" val="1689612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0833F7-0BDD-41F1-B585-2445B37E8A71}" type="slidenum">
              <a:rPr lang="es-ES" smtClean="0"/>
              <a:pPr/>
              <a:t>47</a:t>
            </a:fld>
            <a:endParaRPr lang="es-ES"/>
          </a:p>
        </p:txBody>
      </p:sp>
      <p:sp>
        <p:nvSpPr>
          <p:cNvPr id="6" name="المسار"/>
          <p:cNvSpPr/>
          <p:nvPr>
            <p:custDataLst>
              <p:tags r:id="rId1"/>
            </p:custDataLst>
          </p:nvPr>
        </p:nvSpPr>
        <p:spPr bwMode="auto">
          <a:xfrm rot="20365337">
            <a:off x="718357" y="2229956"/>
            <a:ext cx="7772400" cy="3657600"/>
          </a:xfrm>
          <a:prstGeom prst="ellipse">
            <a:avLst/>
          </a:prstGeom>
          <a:noFill/>
          <a:ln w="28575" cap="flat" cmpd="sng" algn="ctr">
            <a:solidFill>
              <a:srgbClr val="025198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8" name="المحتويات"/>
          <p:cNvSpPr/>
          <p:nvPr>
            <p:custDataLst>
              <p:tags r:id="rId2"/>
            </p:custDataLst>
          </p:nvPr>
        </p:nvSpPr>
        <p:spPr bwMode="auto">
          <a:xfrm rot="20239482">
            <a:off x="3666519" y="3514262"/>
            <a:ext cx="1905000" cy="914400"/>
          </a:xfrm>
          <a:prstGeom prst="ellipse">
            <a:avLst/>
          </a:prstGeom>
          <a:solidFill>
            <a:srgbClr val="0385FB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kumimoji="1" lang="en-GB" dirty="0">
                <a:latin typeface="Eras Bold ITC" pitchFamily="34" charset="0"/>
                <a:ea typeface="新細明體" pitchFamily="18" charset="-120"/>
                <a:cs typeface="+mj-cs"/>
              </a:rPr>
              <a:t>Contents</a:t>
            </a:r>
            <a:endParaRPr kumimoji="1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9" name="التغليف"/>
          <p:cNvSpPr/>
          <p:nvPr>
            <p:custDataLst>
              <p:tags r:id="rId3"/>
            </p:custDataLst>
          </p:nvPr>
        </p:nvSpPr>
        <p:spPr bwMode="auto">
          <a:xfrm rot="20734825">
            <a:off x="7337499" y="2375731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mplementation</a:t>
            </a:r>
          </a:p>
        </p:txBody>
      </p:sp>
      <p:sp>
        <p:nvSpPr>
          <p:cNvPr id="10" name="التغليف"/>
          <p:cNvSpPr/>
          <p:nvPr>
            <p:custDataLst>
              <p:tags r:id="rId4"/>
            </p:custDataLst>
          </p:nvPr>
        </p:nvSpPr>
        <p:spPr bwMode="auto">
          <a:xfrm rot="20734825">
            <a:off x="4805265" y="1399245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Future </a:t>
            </a:r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Plans</a:t>
            </a:r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698689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0069 L 0.03768 -0.00602 L 0.07014 -0.00972 L 0.10938 -0.00972 L 0.14045 -0.00416 L 0.16893 0.00301 L 0.19583 0.01389 L 0.22153 0.0301 L 0.24045 0.0426 L 0.25261 0.06065 L 0.26893 0.08218 L 0.27691 0.10741 L 0.2783 0.13079 L 0.2783 0.14352 " pathEditMode="relative" ptsTypes="AAAAAAAAAAAAAA">
                                      <p:cBhvr>
                                        <p:cTn id="1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83 0.14352 L -0.11632 0.30023 " pathEditMode="relative" ptsTypes="AA">
                                      <p:cBhvr>
                                        <p:cTn id="2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0" grpId="1" animBg="1"/>
      <p:bldP spid="10" grpId="2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0833F7-0BDD-41F1-B585-2445B37E8A71}" type="slidenum">
              <a:rPr lang="es-ES" smtClean="0"/>
              <a:pPr/>
              <a:t>48</a:t>
            </a:fld>
            <a:endParaRPr lang="es-E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GB" dirty="0">
                <a:solidFill>
                  <a:schemeClr val="bg1"/>
                </a:solidFill>
                <a:latin typeface="Eras Bold ITC" pitchFamily="34" charset="0"/>
              </a:rPr>
              <a:t>F</a:t>
            </a:r>
            <a:r>
              <a:rPr lang="en-GB" dirty="0" smtClean="0">
                <a:solidFill>
                  <a:schemeClr val="bg1"/>
                </a:solidFill>
                <a:latin typeface="Eras Bold ITC" pitchFamily="34" charset="0"/>
              </a:rPr>
              <a:t>uture Plans</a:t>
            </a:r>
            <a:endParaRPr lang="en-GB" dirty="0">
              <a:solidFill>
                <a:schemeClr val="bg1"/>
              </a:solidFill>
              <a:latin typeface="Eras Bold ITC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82461" y="-210951"/>
            <a:ext cx="1944216" cy="194421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39552" y="2276872"/>
            <a:ext cx="777686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mtClean="0">
                <a:latin typeface="Eras Demi ITC" pitchFamily="34" charset="0"/>
              </a:rPr>
              <a:t>More </a:t>
            </a:r>
            <a:r>
              <a:rPr lang="en-GB" dirty="0" smtClean="0">
                <a:latin typeface="Eras Demi ITC" pitchFamily="34" charset="0"/>
              </a:rPr>
              <a:t>accurate search algorithms and filtered results;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dirty="0" smtClean="0">
                <a:latin typeface="Eras Demi ITC" pitchFamily="34" charset="0"/>
              </a:rPr>
              <a:t>Marketing to </a:t>
            </a:r>
            <a:r>
              <a:rPr lang="en-GB" dirty="0">
                <a:latin typeface="Eras Demi ITC" pitchFamily="34" charset="0"/>
              </a:rPr>
              <a:t>the NFC </a:t>
            </a:r>
            <a:r>
              <a:rPr lang="en-GB" dirty="0" smtClean="0">
                <a:latin typeface="Eras Demi ITC" pitchFamily="34" charset="0"/>
              </a:rPr>
              <a:t>technology;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dirty="0" smtClean="0">
                <a:latin typeface="Eras Demi ITC" pitchFamily="34" charset="0"/>
              </a:rPr>
              <a:t>Increase the number of applications in the market;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dirty="0" smtClean="0">
                <a:latin typeface="Eras Demi ITC" pitchFamily="34" charset="0"/>
              </a:rPr>
              <a:t>Allow </a:t>
            </a:r>
            <a:r>
              <a:rPr lang="en-GB" dirty="0">
                <a:latin typeface="Eras Demi ITC" pitchFamily="34" charset="0"/>
              </a:rPr>
              <a:t>users to add their comments </a:t>
            </a:r>
            <a:r>
              <a:rPr lang="en-GB" dirty="0" smtClean="0">
                <a:latin typeface="Eras Demi ITC" pitchFamily="34" charset="0"/>
              </a:rPr>
              <a:t>for </a:t>
            </a:r>
            <a:r>
              <a:rPr lang="en-GB" dirty="0">
                <a:latin typeface="Eras Demi ITC" pitchFamily="34" charset="0"/>
              </a:rPr>
              <a:t>the applications that they have </a:t>
            </a:r>
            <a:r>
              <a:rPr lang="en-GB" dirty="0" smtClean="0">
                <a:latin typeface="Eras Demi ITC" pitchFamily="34" charset="0"/>
              </a:rPr>
              <a:t>installed ;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dirty="0" smtClean="0">
                <a:latin typeface="Eras Demi ITC" pitchFamily="34" charset="0"/>
              </a:rPr>
              <a:t>Allow users to upload apps directly from their phones.</a:t>
            </a:r>
          </a:p>
        </p:txBody>
      </p:sp>
    </p:spTree>
    <p:extLst>
      <p:ext uri="{BB962C8B-B14F-4D97-AF65-F5344CB8AC3E}">
        <p14:creationId xmlns:p14="http://schemas.microsoft.com/office/powerpoint/2010/main" val="1236576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0833F7-0BDD-41F1-B585-2445B37E8A71}" type="slidenum">
              <a:rPr lang="es-ES" smtClean="0"/>
              <a:pPr/>
              <a:t>49</a:t>
            </a:fld>
            <a:endParaRPr lang="es-ES"/>
          </a:p>
        </p:txBody>
      </p:sp>
      <p:sp>
        <p:nvSpPr>
          <p:cNvPr id="4" name="Rectangle 3"/>
          <p:cNvSpPr/>
          <p:nvPr/>
        </p:nvSpPr>
        <p:spPr>
          <a:xfrm>
            <a:off x="2742048" y="2967335"/>
            <a:ext cx="3659912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/>
              </a:rPr>
              <a:t>Let’s start </a:t>
            </a:r>
          </a:p>
          <a:p>
            <a:pPr algn="ctr"/>
            <a:r>
              <a:rPr lang="en-US" sz="5400" b="1" cap="none" spc="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/>
              </a:rPr>
              <a:t>demo</a:t>
            </a:r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7817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 Problem!</a:t>
            </a:r>
            <a:endParaRPr lang="ar-SY" dirty="0">
              <a:solidFill>
                <a:schemeClr val="bg1"/>
              </a:solidFill>
              <a:latin typeface="Eras Bold ITC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0750" y="2852936"/>
            <a:ext cx="1966697" cy="2746597"/>
          </a:xfrm>
          <a:prstGeom prst="rect">
            <a:avLst/>
          </a:prstGeom>
        </p:spPr>
      </p:pic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40152" y="3212976"/>
            <a:ext cx="1724025" cy="1724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6719614" y="1628054"/>
            <a:ext cx="1889125" cy="1514475"/>
            <a:chOff x="6372200" y="1509116"/>
            <a:chExt cx="1889125" cy="1514475"/>
          </a:xfrm>
        </p:grpSpPr>
        <p:pic>
          <p:nvPicPr>
            <p:cNvPr id="9" name="Picture 6" descr="C:\Users\Bilalo89\AppData\Local\Microsoft\Windows\Temporary Internet Files\Content.IE5\FEC1Z9WD\MC900434669[1]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00" y="1509116"/>
              <a:ext cx="1889125" cy="1514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8" descr="C:\Users\Bilalo89\AppData\Local\Microsoft\Windows\Temporary Internet Files\Content.IE5\X35O8TA3\MC900431560[1]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2800" y="1628800"/>
              <a:ext cx="847924" cy="847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2" name="Right Arrow 11"/>
          <p:cNvSpPr/>
          <p:nvPr/>
        </p:nvSpPr>
        <p:spPr bwMode="auto">
          <a:xfrm rot="10059856">
            <a:off x="4333610" y="3908330"/>
            <a:ext cx="1707739" cy="269929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S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 rot="20979405">
            <a:off x="2772462" y="3717032"/>
            <a:ext cx="990976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Eras Demi ITC" pitchFamily="34" charset="0"/>
              </a:rPr>
              <a:t>English</a:t>
            </a:r>
            <a:endParaRPr lang="ar-SY" b="1" dirty="0">
              <a:solidFill>
                <a:srgbClr val="FF0000"/>
              </a:solidFill>
              <a:latin typeface="Eras Demi ITC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5B6FC-266B-4E49-A371-27B3B88DDE95}" type="slidenum">
              <a:rPr lang="es-ES" smtClean="0"/>
              <a:pPr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38921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المسار"/>
          <p:cNvSpPr/>
          <p:nvPr>
            <p:custDataLst>
              <p:tags r:id="rId1"/>
            </p:custDataLst>
          </p:nvPr>
        </p:nvSpPr>
        <p:spPr bwMode="auto">
          <a:xfrm rot="20365337">
            <a:off x="718357" y="2229956"/>
            <a:ext cx="7772400" cy="3657600"/>
          </a:xfrm>
          <a:prstGeom prst="ellipse">
            <a:avLst/>
          </a:prstGeom>
          <a:noFill/>
          <a:ln w="28575" cap="flat" cmpd="sng" algn="ctr">
            <a:solidFill>
              <a:srgbClr val="025198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1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427984" y="657039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6</a:t>
            </a:fld>
            <a:endParaRPr lang="es-ES"/>
          </a:p>
        </p:txBody>
      </p:sp>
      <p:sp>
        <p:nvSpPr>
          <p:cNvPr id="13" name="التغليف"/>
          <p:cNvSpPr/>
          <p:nvPr>
            <p:custDataLst>
              <p:tags r:id="rId2"/>
            </p:custDataLst>
          </p:nvPr>
        </p:nvSpPr>
        <p:spPr bwMode="auto">
          <a:xfrm rot="20734825">
            <a:off x="7337501" y="2363303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 problem</a:t>
            </a:r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14" name="المحتويات"/>
          <p:cNvSpPr/>
          <p:nvPr>
            <p:custDataLst>
              <p:tags r:id="rId3"/>
            </p:custDataLst>
          </p:nvPr>
        </p:nvSpPr>
        <p:spPr bwMode="auto">
          <a:xfrm rot="20239482">
            <a:off x="3666519" y="3514262"/>
            <a:ext cx="1905000" cy="914400"/>
          </a:xfrm>
          <a:prstGeom prst="ellipse">
            <a:avLst/>
          </a:prstGeom>
          <a:solidFill>
            <a:srgbClr val="0385FB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kumimoji="1" lang="en-GB" dirty="0">
                <a:latin typeface="Eras Bold ITC" pitchFamily="34" charset="0"/>
                <a:ea typeface="新細明體" pitchFamily="18" charset="-120"/>
                <a:cs typeface="+mj-cs"/>
              </a:rPr>
              <a:t>Contents</a:t>
            </a:r>
            <a:endParaRPr kumimoji="1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15" name="التغليف"/>
          <p:cNvSpPr/>
          <p:nvPr>
            <p:custDataLst>
              <p:tags r:id="rId4"/>
            </p:custDataLst>
          </p:nvPr>
        </p:nvSpPr>
        <p:spPr bwMode="auto">
          <a:xfrm rot="20734825">
            <a:off x="4793517" y="1399245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</a:t>
            </a:r>
          </a:p>
          <a:p>
            <a:pPr algn="ctr" rtl="1"/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Eras Bold ITC" pitchFamily="34" charset="0"/>
                <a:ea typeface="新細明體" pitchFamily="18" charset="-120"/>
                <a:cs typeface="+mj-cs"/>
              </a:rPr>
              <a:t>Idea</a:t>
            </a:r>
          </a:p>
        </p:txBody>
      </p:sp>
      <p:sp>
        <p:nvSpPr>
          <p:cNvPr id="16" name="التغليف"/>
          <p:cNvSpPr/>
          <p:nvPr>
            <p:custDataLst>
              <p:tags r:id="rId5"/>
            </p:custDataLst>
          </p:nvPr>
        </p:nvSpPr>
        <p:spPr bwMode="auto">
          <a:xfrm rot="20734825">
            <a:off x="1868775" y="2363303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ntro</a:t>
            </a:r>
            <a:r>
              <a:rPr lang="en-US" sz="1400" dirty="0">
                <a:solidFill>
                  <a:schemeClr val="bg1"/>
                </a:solidFill>
                <a:latin typeface="Eras Demi ITC" pitchFamily="34" charset="0"/>
              </a:rPr>
              <a:t> </a:t>
            </a:r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o Android</a:t>
            </a:r>
          </a:p>
        </p:txBody>
      </p:sp>
      <p:sp>
        <p:nvSpPr>
          <p:cNvPr id="17" name="التغليف"/>
          <p:cNvSpPr/>
          <p:nvPr>
            <p:custDataLst>
              <p:tags r:id="rId6"/>
            </p:custDataLst>
          </p:nvPr>
        </p:nvSpPr>
        <p:spPr bwMode="auto">
          <a:xfrm rot="20734825">
            <a:off x="67271" y="4655417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oretical</a:t>
            </a:r>
          </a:p>
          <a:p>
            <a:pPr algn="ctr" rtl="1"/>
            <a:r>
              <a:rPr kumimoji="1"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  <a:cs typeface="+mj-cs"/>
              </a:rPr>
              <a:t>Background</a:t>
            </a:r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18" name="التغليف"/>
          <p:cNvSpPr/>
          <p:nvPr>
            <p:custDataLst>
              <p:tags r:id="rId7"/>
            </p:custDataLst>
          </p:nvPr>
        </p:nvSpPr>
        <p:spPr bwMode="auto">
          <a:xfrm rot="20734825">
            <a:off x="2686610" y="5588707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mplementation</a:t>
            </a:r>
          </a:p>
        </p:txBody>
      </p:sp>
      <p:sp>
        <p:nvSpPr>
          <p:cNvPr id="19" name="التغليف"/>
          <p:cNvSpPr/>
          <p:nvPr>
            <p:custDataLst>
              <p:tags r:id="rId8"/>
            </p:custDataLst>
          </p:nvPr>
        </p:nvSpPr>
        <p:spPr bwMode="auto">
          <a:xfrm rot="20734825">
            <a:off x="6033514" y="4454434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Future </a:t>
            </a:r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Plans</a:t>
            </a:r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51031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268 -0.00417 L 0.10296 -0.00602 L 0.14619 -0.00209 L 0.18507 0.01179 L 0.22535 0.03561 L 0.25365 0.05758 L 0.26719 0.07932 L 0.27153 0.10129 L 0.279 0.13714 " pathEditMode="relative" ptsTypes="AAAAAAAAAA">
                                      <p:cBhvr>
                                        <p:cTn id="1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255 L 0.03785 -0.02335 L 0.07656 -0.04717 L 0.11684 -0.06706 L 0.18403 -0.10291 L 0.23785 -0.12072 L 0.30052 -0.13667 L 0.31979 -0.1406 " pathEditMode="relative" ptsTypes="AAAAAAAA">
                                      <p:cBhvr>
                                        <p:cTn id="1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2.39593E-6 L 0.00294 -0.04163 L 0.00746 -0.0636 L 0.0118 -0.08349 L 0.01787 -0.10523 L 0.02829 -0.1272 L 0.04166 -0.15888 L 0.05815 -0.18686 L 0.07899 -0.21462 L 0.10433 -0.24445 L 0.13124 -0.2722 L 0.15815 -0.29602 L 0.18055 -0.32007 L 0.19843 -0.33395 " pathEditMode="relative" ptsTypes="AAAAAAAAAAAAAA">
                                      <p:cBhvr>
                                        <p:cTn id="18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3871 0.01203 L -0.07309 0.01596 L -0.10746 0.01596 L -0.13871 0.01388 L -0.16719 0.00601 L -0.19392 -0.00208 L -0.21944 -0.01596 L -0.24618 -0.03978 L -0.26562 -0.06152 L -0.2776 -0.08557 L -0.28646 -0.11332 L -0.28507 -0.13922 " pathEditMode="relative" ptsTypes="AAAAAAAAAAAAA">
                                      <p:cBhvr>
                                        <p:cTn id="2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5.06938E-6 L -0.03421 0.02776 L -0.06858 0.04765 L -0.10296 0.07147 L -0.15365 0.1013 L -0.19549 0.11934 L -0.23421 0.13923 L -0.279 0.15704 L -0.32969 0.16698 L -0.36563 0.1649 " pathEditMode="relative" ptsTypes="AAAAAAAAAA">
                                      <p:cBhvr>
                                        <p:cTn id="2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899 0.13715 L -0.11355 0.30204 " pathEditMode="relative" ptsTypes="AA">
                                      <p:cBhvr>
                                        <p:cTn id="3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20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5" grpId="1" animBg="1"/>
      <p:bldP spid="15" grpId="2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The </a:t>
            </a:r>
            <a:r>
              <a:rPr lang="en-US" dirty="0">
                <a:solidFill>
                  <a:schemeClr val="bg1"/>
                </a:solidFill>
                <a:latin typeface="Eras Bold ITC" pitchFamily="34" charset="0"/>
              </a:rPr>
              <a:t>I</a:t>
            </a:r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dea</a:t>
            </a:r>
            <a:endParaRPr lang="ar-SY" dirty="0">
              <a:solidFill>
                <a:schemeClr val="bg1"/>
              </a:solidFill>
              <a:latin typeface="Eras Bold ITC" pitchFamily="34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482406" y="2132856"/>
            <a:ext cx="1809674" cy="913508"/>
            <a:chOff x="3482406" y="2132856"/>
            <a:chExt cx="1809674" cy="913508"/>
          </a:xfrm>
        </p:grpSpPr>
        <p:pic>
          <p:nvPicPr>
            <p:cNvPr id="2052" name="Picture 4" descr="C:\Users\Slik-Eng\AppData\Local\Microsoft\Windows\Temporary Internet Files\Content.IE5\CR21PUJA\MC900432526[1]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2406" y="2132970"/>
              <a:ext cx="913280" cy="9132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3" name="Picture 5" descr="C:\Users\Slik-Eng\AppData\Local\Microsoft\Windows\Temporary Internet Files\Content.IE5\CR21PUJA\MC900432526[1]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8686" y="2132970"/>
              <a:ext cx="913394" cy="9133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5" descr="C:\Users\Slik-Eng\AppData\Local\Microsoft\Windows\Temporary Internet Files\Content.IE5\CR21PUJA\MC900432526[1]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1989" y="2132856"/>
              <a:ext cx="913394" cy="9133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768898" y="1866759"/>
            <a:ext cx="1253575" cy="1257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Cloud Callout 11"/>
          <p:cNvSpPr/>
          <p:nvPr/>
        </p:nvSpPr>
        <p:spPr bwMode="auto">
          <a:xfrm>
            <a:off x="5148064" y="1613686"/>
            <a:ext cx="2376264" cy="881971"/>
          </a:xfrm>
          <a:prstGeom prst="cloudCallout">
            <a:avLst>
              <a:gd name="adj1" fmla="val -54178"/>
              <a:gd name="adj2" fmla="val 203754"/>
            </a:avLst>
          </a:prstGeom>
          <a:solidFill>
            <a:schemeClr val="bg1"/>
          </a:solidFill>
          <a:ln w="12700" cap="flat" cmpd="sng" algn="ctr">
            <a:solidFill>
              <a:srgbClr val="658A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Multilingual</a:t>
            </a:r>
            <a:endParaRPr kumimoji="0" lang="en-GB" sz="18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Eras Demi ITC" pitchFamily="34" charset="0"/>
            </a:endParaRPr>
          </a:p>
        </p:txBody>
      </p:sp>
      <p:sp>
        <p:nvSpPr>
          <p:cNvPr id="13" name="Cloud Callout 12"/>
          <p:cNvSpPr/>
          <p:nvPr/>
        </p:nvSpPr>
        <p:spPr bwMode="auto">
          <a:xfrm>
            <a:off x="6900639" y="2371844"/>
            <a:ext cx="2232248" cy="1041145"/>
          </a:xfrm>
          <a:prstGeom prst="cloudCallout">
            <a:avLst>
              <a:gd name="adj1" fmla="val -142193"/>
              <a:gd name="adj2" fmla="val 106826"/>
            </a:avLst>
          </a:prstGeom>
          <a:solidFill>
            <a:schemeClr val="bg1"/>
          </a:solidFill>
          <a:ln w="9525" cap="flat" cmpd="sng" algn="ctr">
            <a:solidFill>
              <a:srgbClr val="658A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No restrictions</a:t>
            </a:r>
            <a:endParaRPr kumimoji="0" lang="en-GB" sz="18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Eras Demi ITC" pitchFamily="34" charset="0"/>
            </a:endParaRPr>
          </a:p>
        </p:txBody>
      </p:sp>
      <p:sp>
        <p:nvSpPr>
          <p:cNvPr id="14" name="Cloud Callout 13"/>
          <p:cNvSpPr/>
          <p:nvPr/>
        </p:nvSpPr>
        <p:spPr bwMode="auto">
          <a:xfrm>
            <a:off x="-32307" y="2476338"/>
            <a:ext cx="2592288" cy="1139824"/>
          </a:xfrm>
          <a:prstGeom prst="cloudCallout">
            <a:avLst>
              <a:gd name="adj1" fmla="val 120439"/>
              <a:gd name="adj2" fmla="val 79143"/>
            </a:avLst>
          </a:prstGeom>
          <a:solidFill>
            <a:schemeClr val="bg1"/>
          </a:solidFill>
          <a:ln w="9525" cap="flat" cmpd="sng" algn="ctr">
            <a:solidFill>
              <a:srgbClr val="658A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New creative marketing ideas</a:t>
            </a:r>
            <a:endParaRPr kumimoji="0" lang="en-GB" sz="18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Eras Demi ITC" pitchFamily="34" charset="0"/>
            </a:endParaRPr>
          </a:p>
        </p:txBody>
      </p:sp>
      <p:sp>
        <p:nvSpPr>
          <p:cNvPr id="15" name="Cloud Callout 14"/>
          <p:cNvSpPr/>
          <p:nvPr/>
        </p:nvSpPr>
        <p:spPr bwMode="auto">
          <a:xfrm>
            <a:off x="2627784" y="1578769"/>
            <a:ext cx="2160240" cy="1139824"/>
          </a:xfrm>
          <a:prstGeom prst="cloudCallout">
            <a:avLst>
              <a:gd name="adj1" fmla="val 38451"/>
              <a:gd name="adj2" fmla="val 160450"/>
            </a:avLst>
          </a:prstGeom>
          <a:solidFill>
            <a:schemeClr val="bg1"/>
          </a:solidFill>
          <a:ln w="9525" cap="flat" cmpd="sng" algn="ctr">
            <a:solidFill>
              <a:srgbClr val="658A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Apps suggestion</a:t>
            </a:r>
            <a:endParaRPr kumimoji="0" lang="en-GB" sz="18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Eras Demi ITC" pitchFamily="34" charset="0"/>
            </a:endParaRPr>
          </a:p>
        </p:txBody>
      </p:sp>
      <p:sp>
        <p:nvSpPr>
          <p:cNvPr id="16" name="Cloud Callout 15"/>
          <p:cNvSpPr/>
          <p:nvPr/>
        </p:nvSpPr>
        <p:spPr bwMode="auto">
          <a:xfrm>
            <a:off x="284326" y="4281776"/>
            <a:ext cx="2090862" cy="936104"/>
          </a:xfrm>
          <a:prstGeom prst="cloudCallout">
            <a:avLst>
              <a:gd name="adj1" fmla="val 116148"/>
              <a:gd name="adj2" fmla="val -79135"/>
            </a:avLst>
          </a:prstGeom>
          <a:solidFill>
            <a:schemeClr val="bg1"/>
          </a:solidFill>
          <a:ln w="9525" cap="flat" cmpd="sng" algn="ctr">
            <a:solidFill>
              <a:srgbClr val="658A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Eras Demi ITC" pitchFamily="34" charset="0"/>
              </a:rPr>
              <a:t>Voice input</a:t>
            </a:r>
            <a:endParaRPr kumimoji="0" lang="en-GB" sz="18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Eras Demi ITC" pitchFamily="34" charset="0"/>
            </a:endParaRPr>
          </a:p>
        </p:txBody>
      </p:sp>
      <p:pic>
        <p:nvPicPr>
          <p:cNvPr id="2050" name="Picture 2" descr="C:\Users\Slik-Eng\Dropbox\BiOsLa\images\people\people_vista_001 - Copy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551734"/>
            <a:ext cx="2541562" cy="2541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5B6FC-266B-4E49-A371-27B3B88DDE95}" type="slidenum">
              <a:rPr lang="es-ES" smtClean="0"/>
              <a:pPr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88324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5B6FC-266B-4E49-A371-27B3B88DDE95}" type="slidenum">
              <a:rPr lang="es-ES" smtClean="0"/>
              <a:pPr/>
              <a:t>8</a:t>
            </a:fld>
            <a:endParaRPr lang="es-ES"/>
          </a:p>
        </p:txBody>
      </p:sp>
      <p:sp>
        <p:nvSpPr>
          <p:cNvPr id="3" name="Slide Number Placeholder 1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8</a:t>
            </a:fld>
            <a:endParaRPr lang="es-ES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8</a:t>
            </a:fld>
            <a:endParaRPr lang="es-ES"/>
          </a:p>
        </p:txBody>
      </p:sp>
      <p:sp>
        <p:nvSpPr>
          <p:cNvPr id="5" name="المسار"/>
          <p:cNvSpPr/>
          <p:nvPr>
            <p:custDataLst>
              <p:tags r:id="rId1"/>
            </p:custDataLst>
          </p:nvPr>
        </p:nvSpPr>
        <p:spPr bwMode="auto">
          <a:xfrm rot="20365337">
            <a:off x="718357" y="2229956"/>
            <a:ext cx="7772400" cy="3657600"/>
          </a:xfrm>
          <a:prstGeom prst="ellipse">
            <a:avLst/>
          </a:prstGeom>
          <a:noFill/>
          <a:ln w="28575" cap="flat" cmpd="sng" algn="ctr">
            <a:solidFill>
              <a:srgbClr val="025198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6" name="Slide Number Placeholder 1"/>
          <p:cNvSpPr txBox="1">
            <a:spLocks/>
          </p:cNvSpPr>
          <p:nvPr/>
        </p:nvSpPr>
        <p:spPr bwMode="auto">
          <a:xfrm>
            <a:off x="4427984" y="6570390"/>
            <a:ext cx="477416" cy="2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s-E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7DE5B6FC-266B-4E49-A371-27B3B88DDE95}" type="slidenum">
              <a:rPr lang="es-ES" smtClean="0"/>
              <a:pPr/>
              <a:t>8</a:t>
            </a:fld>
            <a:endParaRPr lang="es-ES"/>
          </a:p>
        </p:txBody>
      </p:sp>
      <p:sp>
        <p:nvSpPr>
          <p:cNvPr id="7" name="المحتويات"/>
          <p:cNvSpPr/>
          <p:nvPr>
            <p:custDataLst>
              <p:tags r:id="rId2"/>
            </p:custDataLst>
          </p:nvPr>
        </p:nvSpPr>
        <p:spPr bwMode="auto">
          <a:xfrm rot="20239482">
            <a:off x="3666519" y="3514262"/>
            <a:ext cx="1905000" cy="914400"/>
          </a:xfrm>
          <a:prstGeom prst="ellipse">
            <a:avLst/>
          </a:prstGeom>
          <a:solidFill>
            <a:srgbClr val="0385FB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kumimoji="1" lang="en-GB" dirty="0">
                <a:latin typeface="Eras Bold ITC" pitchFamily="34" charset="0"/>
                <a:ea typeface="新細明體" pitchFamily="18" charset="-120"/>
                <a:cs typeface="+mj-cs"/>
              </a:rPr>
              <a:t>Contents</a:t>
            </a:r>
            <a:endParaRPr kumimoji="1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  <p:sp>
        <p:nvSpPr>
          <p:cNvPr id="8" name="التغليف"/>
          <p:cNvSpPr/>
          <p:nvPr>
            <p:custDataLst>
              <p:tags r:id="rId3"/>
            </p:custDataLst>
          </p:nvPr>
        </p:nvSpPr>
        <p:spPr bwMode="auto">
          <a:xfrm rot="20734825">
            <a:off x="7337500" y="2375731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</a:t>
            </a:r>
          </a:p>
          <a:p>
            <a:pPr algn="ctr" rtl="1"/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Eras Bold ITC" pitchFamily="34" charset="0"/>
                <a:ea typeface="新細明體" pitchFamily="18" charset="-120"/>
                <a:cs typeface="+mj-cs"/>
              </a:rPr>
              <a:t>Idea</a:t>
            </a:r>
          </a:p>
        </p:txBody>
      </p:sp>
      <p:sp>
        <p:nvSpPr>
          <p:cNvPr id="9" name="التغليف"/>
          <p:cNvSpPr/>
          <p:nvPr>
            <p:custDataLst>
              <p:tags r:id="rId4"/>
            </p:custDataLst>
          </p:nvPr>
        </p:nvSpPr>
        <p:spPr bwMode="auto">
          <a:xfrm rot="20734825">
            <a:off x="4793517" y="1399245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ntro</a:t>
            </a:r>
            <a:r>
              <a:rPr lang="en-US" sz="1400" dirty="0">
                <a:solidFill>
                  <a:schemeClr val="bg1"/>
                </a:solidFill>
                <a:latin typeface="Eras Demi ITC" pitchFamily="34" charset="0"/>
              </a:rPr>
              <a:t> </a:t>
            </a:r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o Android</a:t>
            </a:r>
          </a:p>
        </p:txBody>
      </p:sp>
      <p:sp>
        <p:nvSpPr>
          <p:cNvPr id="10" name="التغليف"/>
          <p:cNvSpPr/>
          <p:nvPr>
            <p:custDataLst>
              <p:tags r:id="rId5"/>
            </p:custDataLst>
          </p:nvPr>
        </p:nvSpPr>
        <p:spPr bwMode="auto">
          <a:xfrm rot="20734825">
            <a:off x="1857793" y="2335349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Theoretical</a:t>
            </a:r>
          </a:p>
          <a:p>
            <a:pPr algn="ctr" rtl="1"/>
            <a:r>
              <a:rPr kumimoji="1"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  <a:ea typeface="新細明體" pitchFamily="18" charset="-120"/>
              </a:rPr>
              <a:t>Background</a:t>
            </a:r>
          </a:p>
        </p:txBody>
      </p:sp>
      <p:sp>
        <p:nvSpPr>
          <p:cNvPr id="11" name="التغليف"/>
          <p:cNvSpPr/>
          <p:nvPr>
            <p:custDataLst>
              <p:tags r:id="rId6"/>
            </p:custDataLst>
          </p:nvPr>
        </p:nvSpPr>
        <p:spPr bwMode="auto">
          <a:xfrm rot="20734825">
            <a:off x="67271" y="4639605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Implementation</a:t>
            </a:r>
          </a:p>
        </p:txBody>
      </p:sp>
      <p:sp>
        <p:nvSpPr>
          <p:cNvPr id="12" name="التغليف"/>
          <p:cNvSpPr/>
          <p:nvPr>
            <p:custDataLst>
              <p:tags r:id="rId7"/>
            </p:custDataLst>
          </p:nvPr>
        </p:nvSpPr>
        <p:spPr bwMode="auto">
          <a:xfrm rot="20734825">
            <a:off x="2660863" y="5588707"/>
            <a:ext cx="1761266" cy="1066800"/>
          </a:xfrm>
          <a:prstGeom prst="ellips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rtl="1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Future </a:t>
            </a:r>
            <a:r>
              <a:rPr 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Eras Bold ITC" pitchFamily="34" charset="0"/>
              </a:rPr>
              <a:t>Plans</a:t>
            </a:r>
            <a:endParaRPr kumimoji="1" lang="en-US" sz="1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Eras Bold ITC" pitchFamily="34" charset="0"/>
              <a:ea typeface="新細明體" pitchFamily="18" charset="-12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53735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61111E-6 -1.48148E-6 L 0.03645 -0.00717 L 0.05815 -0.00902 L 0.08923 -0.00717 L 0.11631 -0.0037 L 0.14739 0.00186 L 0.1743 0.00903 L 0.20138 0.01991 L 0.21892 0.02871 L 0.23524 0.04144 L 0.25416 0.0595 L 0.26631 0.08102 L 0.27708 0.11181 L 0.28107 0.13681 L 0.28107 0.15325 " pathEditMode="relative" ptsTypes="AAAAAAAAAAAAAAA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48148E-6 L 0.03368 -0.01991 L 0.05677 -0.03241 L 0.08108 -0.04514 L 0.10399 -0.0595 L 0.14045 -0.08102 L 0.18108 -0.09908 L 0.22569 -0.11528 L 0.26753 -0.12987 L 0.29722 -0.13334 L 0.32031 -0.13704 " pathEditMode="relative" ptsTypes="AAAAAAAAAAA">
                                      <p:cBhvr>
                                        <p:cTn id="1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1805 L 0 -0.03611 L 0.0026 -0.05231 L 0.0066 -0.07754 L 0.01614 -0.10439 L 0.0243 -0.128 L 0.03906 -0.15324 L 0.04861 -0.17106 L 0.06215 -0.19282 L 0.07691 -0.21273 L 0.09444 -0.23611 L 0.11614 -0.25578 L 0.13507 -0.28101 L 0.15121 -0.30092 L 0.17153 -0.31712 L 0.19045 -0.33518 " pathEditMode="relative" ptsTypes="AAAAAAAAAAAAAAAAA"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7.40741E-7 L -0.01893 0.00533 L -0.03542 0.0088 L -0.05435 0.0125 L -0.07987 0.01435 L -0.11372 0.01435 L -0.15139 0.00718 L -0.18125 7.40741E-7 L -0.20816 -0.01273 L -0.23386 -0.03079 L -0.25556 -0.04699 L -0.2731 -0.07037 L -0.28525 -0.10092 L -0.29202 -0.12801 L -0.28785 -0.14236 " pathEditMode="relative" ptsTypes="AAAAAAAAAAAAAAA">
                                      <p:cBhvr>
                                        <p:cTn id="2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107 0.15325 L -0.11216 0.30093 " pathEditMode="relative" ptsTypes="AA">
                                      <p:cBhvr>
                                        <p:cTn id="3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3" dur="2000" fill="hold"/>
                                        <p:tgtEl>
                                          <p:spTgt spid="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9" grpId="1" animBg="1"/>
      <p:bldP spid="9" grpId="2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323658" y="6559010"/>
            <a:ext cx="477416" cy="287610"/>
          </a:xfrm>
        </p:spPr>
        <p:txBody>
          <a:bodyPr/>
          <a:lstStyle/>
          <a:p>
            <a:fld id="{7DE5B6FC-266B-4E49-A371-27B3B88DDE95}" type="slidenum">
              <a:rPr lang="es-ES" smtClean="0"/>
              <a:pPr/>
              <a:t>9</a:t>
            </a:fld>
            <a:endParaRPr lang="es-E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Eras Bold ITC" pitchFamily="34" charset="0"/>
              </a:rPr>
              <a:t>Intro To Android</a:t>
            </a:r>
            <a:endParaRPr lang="ar-SY" dirty="0">
              <a:solidFill>
                <a:schemeClr val="bg1"/>
              </a:solidFill>
              <a:latin typeface="Eras Bold ITC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78241">
            <a:off x="251520" y="412029"/>
            <a:ext cx="1440160" cy="802921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2593857"/>
            <a:ext cx="1321089" cy="1321089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3266" y="2348880"/>
            <a:ext cx="1016077" cy="1397105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9971" y="2621508"/>
            <a:ext cx="864096" cy="1084687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8214" y="4316630"/>
            <a:ext cx="1599767" cy="925199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634" y="4025382"/>
            <a:ext cx="1322610" cy="1220871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9652" y="4098090"/>
            <a:ext cx="1144100" cy="1075454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0595" y="2469396"/>
            <a:ext cx="1363215" cy="136321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941" y="3141414"/>
            <a:ext cx="1144006" cy="119739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7366" y="2348880"/>
            <a:ext cx="38100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5846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VZ4YPmXWisKT5zC8GjBI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pFU8ktNogDpG2YsdQZsn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VZ4YPmXWisKT5zC8GjBI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pFU8ktNogDpG2YsdQZsn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VZ4YPmXWisKT5zC8GjBI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pFU8ktNogDpG2YsdQZsn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VZ4YPmXWisKT5zC8GjBI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pFU8ktNogDpG2YsdQZsn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VZ4YPmXWisKT5zC8GjBI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pFU8ktNogDpG2YsdQZsn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7d5iv567Irys83UDXs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pFU8ktNogDpG2YsdQZsn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VZ4YPmXWisKT5zC8GjBI"/>
</p:tagLst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29</TotalTime>
  <Words>506</Words>
  <Application>Microsoft Office PowerPoint</Application>
  <PresentationFormat>On-screen Show (4:3)</PresentationFormat>
  <Paragraphs>294</Paragraphs>
  <Slides>4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1" baseType="lpstr">
      <vt:lpstr>Diseño predeterminado</vt:lpstr>
      <vt:lpstr>Microsoft Visio Drawing</vt:lpstr>
      <vt:lpstr>Smart Market</vt:lpstr>
      <vt:lpstr>PowerPoint Presentation</vt:lpstr>
      <vt:lpstr>The Problem!</vt:lpstr>
      <vt:lpstr>PowerPoint Presentation</vt:lpstr>
      <vt:lpstr>The Problem!</vt:lpstr>
      <vt:lpstr>PowerPoint Presentation</vt:lpstr>
      <vt:lpstr>The Idea</vt:lpstr>
      <vt:lpstr>PowerPoint Presentation</vt:lpstr>
      <vt:lpstr>Intro To Android</vt:lpstr>
      <vt:lpstr>Intro To Android</vt:lpstr>
      <vt:lpstr>PowerPoint Presentation</vt:lpstr>
      <vt:lpstr> Theoretical Background </vt:lpstr>
      <vt:lpstr> Theoretical Background </vt:lpstr>
      <vt:lpstr> Theoretical Background </vt:lpstr>
      <vt:lpstr> Theoretical Background </vt:lpstr>
      <vt:lpstr> Theoretical Background </vt:lpstr>
      <vt:lpstr> Theoretical Background </vt:lpstr>
      <vt:lpstr> Theoretical Background </vt:lpstr>
      <vt:lpstr> Theoretical Background </vt:lpstr>
      <vt:lpstr> Theoretical Background </vt:lpstr>
      <vt:lpstr> Theoretical Background </vt:lpstr>
      <vt:lpstr>PowerPoint Pres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Implementation</vt:lpstr>
      <vt:lpstr>PowerPoint Presentation</vt:lpstr>
      <vt:lpstr>PowerPoint Presentation</vt:lpstr>
      <vt:lpstr>PowerPoint Presentatio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Bilalo89</cp:lastModifiedBy>
  <cp:revision>837</cp:revision>
  <dcterms:created xsi:type="dcterms:W3CDTF">2010-05-23T14:28:12Z</dcterms:created>
  <dcterms:modified xsi:type="dcterms:W3CDTF">2013-03-09T19:19:01Z</dcterms:modified>
</cp:coreProperties>
</file>